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29698537"/>
        <w:docPartObj>
          <w:docPartGallery w:val="Cover Pages"/>
          <w:docPartUnique/>
        </w:docPartObj>
      </w:sdtPr>
      <w:sdtContent>
        <w:p w14:paraId="0CC48ACA" w14:textId="78492EF9" w:rsidR="000A502A" w:rsidRPr="000929C2" w:rsidRDefault="000A502A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 w:rsidRPr="000929C2">
            <w:rPr>
              <w:rFonts w:asciiTheme="majorHAnsi" w:eastAsiaTheme="majorEastAsia" w:hAnsiTheme="majorHAnsi" w:cstheme="majorBidi"/>
              <w:noProof/>
              <w:spacing w:val="-10"/>
              <w:kern w:val="28"/>
              <w:sz w:val="56"/>
              <w:szCs w:val="56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375DB112" wp14:editId="205ED70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1270" b="0"/>
                    <wp:wrapNone/>
                    <wp:docPr id="138" name="Text Box 4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C0504D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4580"/>
                                  <w:gridCol w:w="1974"/>
                                </w:tblGrid>
                                <w:tr w:rsidR="000A502A" w14:paraId="3A6848BE" w14:textId="77777777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14:paraId="7310E178" w14:textId="5C52E75A" w:rsidR="000A502A" w:rsidRDefault="000A502A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43DA656E" wp14:editId="31FF6C6A">
                                            <wp:extent cx="2381250" cy="2381250"/>
                                            <wp:effectExtent l="0" t="0" r="0" b="0"/>
                                            <wp:docPr id="826244673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0" name="Picture 11"/>
                                                    <pic:cNvPicPr>
                                                      <a:picLocks noChangeAspect="1" noChangeArrowheads="1"/>
                                                    </pic:cNvPicPr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2381250" cy="238125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noFill/>
                                                    </a:ln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14:paraId="69A69D85" w14:textId="4EB0FBBF" w:rsidR="000A502A" w:rsidRDefault="0098350B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Knowledge BAse assistent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14:paraId="37F5EAEE" w14:textId="64B9146B" w:rsidR="000A502A" w:rsidRDefault="0098350B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7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11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2023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14:paraId="704290B6" w14:textId="77777777" w:rsidR="000A502A" w:rsidRDefault="000A502A">
                                      <w:pPr>
                                        <w:pStyle w:val="NoSpacing"/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t>Abstract</w:t>
                                      </w:r>
                                    </w:p>
                                    <w:sdt>
                                      <w:sdtPr>
                                        <w:rPr>
                                          <w:color w:val="000000" w:themeColor="text1"/>
                                        </w:rPr>
                                        <w:alias w:val="Abstract"/>
                                        <w:tag w:val=""/>
                                        <w:id w:val="-2036181933"/>
    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    <w:text/>
                                      </w:sdtPr>
                                      <w:sdtContent>
                                        <w:p w14:paraId="44B697AB" w14:textId="3EE19EDE" w:rsidR="000A502A" w:rsidRDefault="000A502A">
                                          <w:pPr>
                                            <w:rPr>
                                              <w:color w:val="000000" w:themeColor="text1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</w:rPr>
                                            <w:t xml:space="preserve">Řešení </w:t>
                                          </w:r>
                                          <w:r w:rsidR="0098350B">
                                            <w:rPr>
                                              <w:color w:val="000000" w:themeColor="text1"/>
                                            </w:rPr>
                                            <w:t>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14:paraId="2BE55736" w14:textId="3227BCEB" w:rsidR="000A502A" w:rsidRDefault="000A502A">
                                          <w:pPr>
                                            <w:pStyle w:val="NoSpacing"/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Vladimír Dědourek</w:t>
                                          </w:r>
                                          <w:r w:rsidR="0066381B"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, Michal Stoklasa</w:t>
                                          </w:r>
                                        </w:p>
                                      </w:sdtContent>
                                    </w:sdt>
                                    <w:p w14:paraId="184F6F29" w14:textId="7FD64A07" w:rsidR="000A502A" w:rsidRDefault="00000000">
                                      <w:pPr>
                                        <w:pStyle w:val="NoSpacing"/>
                                      </w:pPr>
                                      <w:sdt>
                                        <w:sdtPr>
                                          <w:rPr>
                                            <w:color w:val="1F497D" w:themeColor="text2"/>
                                          </w:rPr>
                                          <w:alias w:val="Course"/>
                                          <w:tag w:val="Course"/>
                                          <w:id w:val="-710501431"/>
                                          <w:showingPlcHdr/>
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<w:text/>
                                        </w:sdtPr>
                                        <w:sdtContent>
                                          <w:r w:rsidR="000A502A">
                                            <w:rPr>
                                              <w:color w:val="1F497D" w:themeColor="text2"/>
                                            </w:rPr>
                                            <w:t xml:space="preserve">     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</w:tbl>
                              <w:p w14:paraId="4DBB7A7D" w14:textId="77777777" w:rsidR="000A502A" w:rsidRDefault="000A502A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w14:anchorId="375DB11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0" o:spid="_x0000_s1026" type="#_x0000_t202" style="position:absolute;margin-left:0;margin-top:0;width:134.85pt;height:302.4pt;z-index:251658240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C0504D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4580"/>
                            <w:gridCol w:w="1974"/>
                          </w:tblGrid>
                          <w:tr w:rsidR="000A502A" w14:paraId="3A6848BE" w14:textId="77777777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14:paraId="7310E178" w14:textId="5C52E75A" w:rsidR="000A502A" w:rsidRDefault="000A502A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3DA656E" wp14:editId="31FF6C6A">
                                      <wp:extent cx="2381250" cy="2381250"/>
                                      <wp:effectExtent l="0" t="0" r="0" b="0"/>
                                      <wp:docPr id="826244673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381250" cy="23812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14:paraId="69A69D85" w14:textId="4EB0FBBF" w:rsidR="000A502A" w:rsidRDefault="0098350B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Knowledge BAse assisten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7F5EAEE" w14:textId="64B9146B" w:rsidR="000A502A" w:rsidRDefault="0098350B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7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11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2023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14:paraId="704290B6" w14:textId="77777777" w:rsidR="000A502A" w:rsidRDefault="000A502A">
                                <w:pPr>
                                  <w:pStyle w:val="NoSpacing"/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rPr>
                                    <w:color w:val="000000" w:themeColor="text1"/>
                                  </w:rPr>
                                  <w:alias w:val="Abstract"/>
                                  <w:tag w:val=""/>
                                  <w:id w:val="-2036181933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44B697AB" w14:textId="3EE19EDE" w:rsidR="000A502A" w:rsidRDefault="000A502A">
                                    <w:pPr>
                                      <w:rPr>
                                        <w:color w:val="000000" w:themeColor="text1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</w:rPr>
                                      <w:t xml:space="preserve">Řešení </w:t>
                                    </w:r>
                                    <w:r w:rsidR="0098350B">
                                      <w:rPr>
                                        <w:color w:val="000000" w:themeColor="text1"/>
                                      </w:rPr>
                                      <w:t>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C0504D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2BE55736" w14:textId="3227BCEB" w:rsidR="000A502A" w:rsidRDefault="000A502A">
                                    <w:pPr>
                                      <w:pStyle w:val="NoSpacing"/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Vladimír Dědourek</w:t>
                                    </w:r>
                                    <w:r w:rsidR="0066381B"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, Michal Stoklasa</w:t>
                                    </w:r>
                                  </w:p>
                                </w:sdtContent>
                              </w:sdt>
                              <w:p w14:paraId="184F6F29" w14:textId="7FD64A07" w:rsidR="000A502A" w:rsidRDefault="00000000">
                                <w:pPr>
                                  <w:pStyle w:val="NoSpacing"/>
                                </w:pPr>
                                <w:sdt>
                                  <w:sdtPr>
                                    <w:rPr>
                                      <w:color w:val="1F497D" w:themeColor="text2"/>
                                    </w:rPr>
                                    <w:alias w:val="Course"/>
                                    <w:tag w:val="Course"/>
                                    <w:id w:val="-71050143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Content>
                                    <w:r w:rsidR="000A502A">
                                      <w:rPr>
                                        <w:color w:val="1F497D" w:themeColor="text2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c>
                          </w:tr>
                        </w:tbl>
                        <w:p w14:paraId="4DBB7A7D" w14:textId="77777777" w:rsidR="000A502A" w:rsidRDefault="000A502A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0929C2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9903092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60C6B7" w14:textId="77777777" w:rsidR="00AE19BB" w:rsidRPr="000929C2" w:rsidRDefault="00AE19BB">
          <w:pPr>
            <w:pStyle w:val="TOCHeading"/>
          </w:pPr>
          <w:r w:rsidRPr="000929C2">
            <w:t>Obsah</w:t>
          </w:r>
        </w:p>
        <w:p w14:paraId="5145236F" w14:textId="2A7F1AA1" w:rsidR="007223DD" w:rsidRPr="000929C2" w:rsidRDefault="004C0343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r w:rsidRPr="000929C2">
            <w:fldChar w:fldCharType="begin"/>
          </w:r>
          <w:r w:rsidRPr="000929C2">
            <w:instrText xml:space="preserve"> TOC \o "1-4" \h \z \u </w:instrText>
          </w:r>
          <w:r w:rsidRPr="000929C2">
            <w:fldChar w:fldCharType="separate"/>
          </w:r>
          <w:hyperlink w:anchor="_Toc153213618" w:history="1">
            <w:r w:rsidR="007223DD" w:rsidRPr="000929C2">
              <w:rPr>
                <w:rStyle w:val="Hyperlink"/>
              </w:rPr>
              <w:t>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Knowledge Base Assistent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18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46D42BF" w14:textId="6C0B82E3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19" w:history="1">
            <w:r w:rsidR="007223DD" w:rsidRPr="000929C2">
              <w:rPr>
                <w:rStyle w:val="Hyperlink"/>
              </w:rPr>
              <w:t>1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Cíle řeše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19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EA68908" w14:textId="3B705767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0" w:history="1">
            <w:r w:rsidR="007223DD" w:rsidRPr="000929C2">
              <w:rPr>
                <w:rStyle w:val="Hyperlink"/>
              </w:rPr>
              <w:t>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Browse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0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5E3C41B" w14:textId="294715FA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1" w:history="1">
            <w:r w:rsidR="007223DD" w:rsidRPr="000929C2">
              <w:rPr>
                <w:rStyle w:val="Hyperlink"/>
              </w:rPr>
              <w:t>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WebExtLoade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1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3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DE73598" w14:textId="14E0E6EA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2" w:history="1">
            <w:r w:rsidR="007223DD" w:rsidRPr="000929C2">
              <w:rPr>
                <w:rStyle w:val="Hyperlink"/>
              </w:rPr>
              <w:t>4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KBAIndex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2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4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59FFF6BD" w14:textId="2A361400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3" w:history="1">
            <w:r w:rsidR="007223DD" w:rsidRPr="000929C2">
              <w:rPr>
                <w:rStyle w:val="Hyperlink"/>
              </w:rPr>
              <w:t>4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Model embeddings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3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5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BA98780" w14:textId="7AFE8F71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4" w:history="1">
            <w:r w:rsidR="007223DD" w:rsidRPr="000929C2">
              <w:rPr>
                <w:rStyle w:val="Hyperlink"/>
              </w:rPr>
              <w:t>4.1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Indexování strukturovaného textu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4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5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1C02758" w14:textId="4D36A9F4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5" w:history="1">
            <w:r w:rsidR="007223DD" w:rsidRPr="000929C2">
              <w:rPr>
                <w:rStyle w:val="Hyperlink"/>
              </w:rPr>
              <w:t>4.1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Protokol zpracování www.multima.cz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5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5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03B23FC0" w14:textId="1E9086EC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6" w:history="1">
            <w:r w:rsidR="007223DD" w:rsidRPr="000929C2">
              <w:rPr>
                <w:rStyle w:val="Hyperlink"/>
              </w:rPr>
              <w:t>4.1.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Protokol zpracování asistenta OpenAI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6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84467FD" w14:textId="3EB6C094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7" w:history="1">
            <w:r w:rsidR="007223DD" w:rsidRPr="000929C2">
              <w:rPr>
                <w:rStyle w:val="Hyperlink"/>
              </w:rPr>
              <w:t>5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KBAQnA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7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7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23563A71" w14:textId="3B100D03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8" w:history="1">
            <w:r w:rsidR="007223DD" w:rsidRPr="000929C2">
              <w:rPr>
                <w:rStyle w:val="Hyperlink"/>
              </w:rPr>
              <w:t>6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Evaluace RAG modelu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8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7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E0CB93F" w14:textId="76F987F2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9" w:history="1">
            <w:r w:rsidR="007223DD" w:rsidRPr="000929C2">
              <w:rPr>
                <w:rStyle w:val="Hyperlink"/>
              </w:rPr>
              <w:t>7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RestAPI serve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9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1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092B8892" w14:textId="7A7A8DA8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0" w:history="1">
            <w:r w:rsidR="007223DD" w:rsidRPr="000929C2">
              <w:rPr>
                <w:rStyle w:val="Hyperlink"/>
              </w:rPr>
              <w:t>7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Dotaz odpověď – qna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0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3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62304FB" w14:textId="4975873F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1" w:history="1">
            <w:r w:rsidR="007223DD" w:rsidRPr="000929C2">
              <w:rPr>
                <w:rStyle w:val="Hyperlink"/>
              </w:rPr>
              <w:t>7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Načtení parametrů serveru – get_srv_pa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1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3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882F702" w14:textId="1B3F1FEC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2" w:history="1">
            <w:r w:rsidR="007223DD" w:rsidRPr="000929C2">
              <w:rPr>
                <w:rStyle w:val="Hyperlink"/>
              </w:rPr>
              <w:t>7.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Načtení parametrů projektu – get_project_pa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2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4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034B022A" w14:textId="42DDC81D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3" w:history="1">
            <w:r w:rsidR="007223DD" w:rsidRPr="000929C2">
              <w:rPr>
                <w:rStyle w:val="Hyperlink"/>
              </w:rPr>
              <w:t>7.4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Nastavení parametrů serveru – set_srv_pa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3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4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F9EB117" w14:textId="712AC76D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4" w:history="1">
            <w:r w:rsidR="007223DD" w:rsidRPr="000929C2">
              <w:rPr>
                <w:rStyle w:val="Hyperlink"/>
              </w:rPr>
              <w:t>7.5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Nastavení parametrů projektu – set_project_pa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4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5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5FCA32A" w14:textId="7F5ED382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5" w:history="1">
            <w:r w:rsidR="007223DD" w:rsidRPr="000929C2">
              <w:rPr>
                <w:rStyle w:val="Hyperlink"/>
              </w:rPr>
              <w:t>8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Konkrétní řeše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5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80C4AB7" w14:textId="27CA9639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6" w:history="1">
            <w:r w:rsidR="007223DD" w:rsidRPr="000929C2">
              <w:rPr>
                <w:rStyle w:val="Hyperlink"/>
              </w:rPr>
              <w:t>8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www.multima.cz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6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A9B1AC2" w14:textId="7D3832BD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7" w:history="1">
            <w:r w:rsidR="007223DD" w:rsidRPr="000929C2">
              <w:rPr>
                <w:rStyle w:val="Hyperlink"/>
              </w:rPr>
              <w:t>8.1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Zdrojová data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7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B5E5ADF" w14:textId="0459240E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8" w:history="1">
            <w:r w:rsidR="007223DD" w:rsidRPr="000929C2">
              <w:rPr>
                <w:rStyle w:val="Hyperlink"/>
              </w:rPr>
              <w:t>8.1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Indexová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8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2DD0E10C" w14:textId="4770F065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9" w:history="1">
            <w:r w:rsidR="007223DD" w:rsidRPr="000929C2">
              <w:rPr>
                <w:rStyle w:val="Hyperlink"/>
              </w:rPr>
              <w:t>8.1.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Dotazová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9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7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1566080" w14:textId="6255A262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0" w:history="1">
            <w:r w:rsidR="007223DD" w:rsidRPr="000929C2">
              <w:rPr>
                <w:rStyle w:val="Hyperlink"/>
              </w:rPr>
              <w:t>8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www.mulouny.cz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0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8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29C0F1DB" w14:textId="58121239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1" w:history="1">
            <w:r w:rsidR="007223DD" w:rsidRPr="000929C2">
              <w:rPr>
                <w:rStyle w:val="Hyperlink"/>
              </w:rPr>
              <w:t>8.2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Zdrojová data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1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8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A0B32DA" w14:textId="0C1F2EE4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2" w:history="1">
            <w:r w:rsidR="007223DD" w:rsidRPr="000929C2">
              <w:rPr>
                <w:rStyle w:val="Hyperlink"/>
              </w:rPr>
              <w:t>8.2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Indexová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2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9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AAABC4C" w14:textId="655A0177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3" w:history="1">
            <w:r w:rsidR="007223DD" w:rsidRPr="000929C2">
              <w:rPr>
                <w:rStyle w:val="Hyperlink"/>
              </w:rPr>
              <w:t>8.2.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Dotazová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3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1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1306870E" w14:textId="29F78EAE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4" w:history="1">
            <w:r w:rsidR="007223DD" w:rsidRPr="000929C2">
              <w:rPr>
                <w:rStyle w:val="Hyperlink"/>
              </w:rPr>
              <w:t>9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Přílohy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4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2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EDEA4BE" w14:textId="7C77D696" w:rsidR="00AE19BB" w:rsidRPr="000929C2" w:rsidRDefault="004C0343">
          <w:r w:rsidRPr="000929C2">
            <w:fldChar w:fldCharType="end"/>
          </w:r>
        </w:p>
      </w:sdtContent>
    </w:sdt>
    <w:p w14:paraId="034F3121" w14:textId="101C67E7" w:rsidR="000A502A" w:rsidRPr="000929C2" w:rsidRDefault="000A502A">
      <w:pPr>
        <w:rPr>
          <w:rFonts w:ascii="Arial" w:eastAsiaTheme="majorEastAsia" w:hAnsi="Arial" w:cstheme="majorBidi"/>
          <w:color w:val="365F91" w:themeColor="accent1" w:themeShade="BF"/>
          <w:sz w:val="28"/>
          <w:szCs w:val="32"/>
        </w:rPr>
      </w:pPr>
      <w:r w:rsidRPr="000929C2">
        <w:br w:type="page"/>
      </w:r>
    </w:p>
    <w:p w14:paraId="7E62E3B6" w14:textId="70CC831A" w:rsidR="00AE19BB" w:rsidRPr="000929C2" w:rsidRDefault="0098350B" w:rsidP="00AE19BB">
      <w:pPr>
        <w:pStyle w:val="Heading1"/>
      </w:pPr>
      <w:bookmarkStart w:id="0" w:name="_Toc153213618"/>
      <w:r w:rsidRPr="000929C2">
        <w:t>Knowledge Base Assistent</w:t>
      </w:r>
      <w:bookmarkEnd w:id="0"/>
    </w:p>
    <w:p w14:paraId="32C6C364" w14:textId="77777777" w:rsidR="00744625" w:rsidRPr="000929C2" w:rsidRDefault="00744625" w:rsidP="00744625"/>
    <w:p w14:paraId="00F580E4" w14:textId="77777777" w:rsidR="00FA1DF6" w:rsidRPr="000929C2" w:rsidRDefault="00FA1DF6" w:rsidP="00F80429"/>
    <w:p w14:paraId="3FBCF0D7" w14:textId="41F04E7E" w:rsidR="00F80429" w:rsidRPr="000929C2" w:rsidRDefault="00FA1DF6" w:rsidP="00F80429">
      <w:pPr>
        <w:pStyle w:val="Heading2"/>
      </w:pPr>
      <w:bookmarkStart w:id="1" w:name="_Toc153213619"/>
      <w:r w:rsidRPr="000929C2">
        <w:t>Cíle řešení</w:t>
      </w:r>
      <w:bookmarkEnd w:id="1"/>
    </w:p>
    <w:p w14:paraId="5F360985" w14:textId="03A44B6D" w:rsidR="00FA1DF6" w:rsidRPr="000929C2" w:rsidRDefault="00C3081B" w:rsidP="0098350B">
      <w:pPr>
        <w:spacing w:before="100" w:beforeAutospacing="1" w:after="100" w:afterAutospacing="1" w:line="240" w:lineRule="auto"/>
        <w:ind w:left="720"/>
      </w:pPr>
      <w:r w:rsidRPr="000929C2">
        <w:t>Cílem řešení je vytvořit framework pro tvorbu webových chatbotů založených na externích zdrojíchy dat. Těmito zdroji mou být jak různé typy textových souborů, tak i webové stránky samotné.</w:t>
      </w:r>
    </w:p>
    <w:p w14:paraId="3EFDD63A" w14:textId="4F564B5F" w:rsidR="00C3081B" w:rsidRPr="000929C2" w:rsidRDefault="00C3081B" w:rsidP="0098350B">
      <w:pPr>
        <w:spacing w:before="100" w:beforeAutospacing="1" w:after="100" w:afterAutospacing="1" w:line="240" w:lineRule="auto"/>
        <w:ind w:left="720"/>
      </w:pPr>
      <w:r w:rsidRPr="000929C2">
        <w:t>Řešení jse složeno ze 2 částí:</w:t>
      </w:r>
    </w:p>
    <w:p w14:paraId="1CCA7E88" w14:textId="37889794" w:rsidR="00C3081B" w:rsidRPr="000929C2" w:rsidRDefault="00C3081B" w:rsidP="0098350B">
      <w:pPr>
        <w:spacing w:before="100" w:beforeAutospacing="1" w:after="100" w:afterAutospacing="1" w:line="240" w:lineRule="auto"/>
        <w:ind w:left="720"/>
      </w:pPr>
      <w:r w:rsidRPr="000929C2">
        <w:t>1 – Úoha pro indexování z externích zdrojů dat (KBAIndex)</w:t>
      </w:r>
    </w:p>
    <w:p w14:paraId="596A7101" w14:textId="051B04E9" w:rsidR="00C3081B" w:rsidRPr="000929C2" w:rsidRDefault="00C3081B" w:rsidP="0098350B">
      <w:pPr>
        <w:spacing w:before="100" w:beforeAutospacing="1" w:after="100" w:afterAutospacing="1" w:line="240" w:lineRule="auto"/>
        <w:ind w:left="720"/>
      </w:pPr>
      <w:r w:rsidRPr="000929C2">
        <w:t>2 – Rest API služba která vytváří odpovědi na základě položených dotazů. Umožňuje vést konverzaci (KBAQnA)</w:t>
      </w:r>
    </w:p>
    <w:p w14:paraId="58DBA4BB" w14:textId="779E6082" w:rsidR="00C3081B" w:rsidRPr="000929C2" w:rsidRDefault="00315E30" w:rsidP="0098350B">
      <w:pPr>
        <w:spacing w:before="100" w:beforeAutospacing="1" w:after="100" w:afterAutospacing="1" w:line="240" w:lineRule="auto"/>
        <w:ind w:left="720"/>
      </w:pPr>
      <w:r w:rsidRPr="000929C2">
        <w:t>Migrace</w:t>
      </w:r>
    </w:p>
    <w:p w14:paraId="328665FC" w14:textId="6212F425" w:rsidR="00315E30" w:rsidRPr="000929C2" w:rsidRDefault="00000000" w:rsidP="0098350B">
      <w:pPr>
        <w:spacing w:before="100" w:beforeAutospacing="1" w:after="100" w:afterAutospacing="1" w:line="240" w:lineRule="auto"/>
        <w:ind w:left="720"/>
      </w:pPr>
      <w:hyperlink r:id="rId10" w:history="1">
        <w:r w:rsidR="00B0423B" w:rsidRPr="000929C2">
          <w:rPr>
            <w:rStyle w:val="Hyperlink"/>
          </w:rPr>
          <w:t>https://github.com/openai/openai-python/discussions/742</w:t>
        </w:r>
      </w:hyperlink>
    </w:p>
    <w:p w14:paraId="4B78E11D" w14:textId="77777777" w:rsidR="00B0423B" w:rsidRPr="000929C2" w:rsidRDefault="00B0423B" w:rsidP="0098350B">
      <w:pPr>
        <w:spacing w:before="100" w:beforeAutospacing="1" w:after="100" w:afterAutospacing="1" w:line="240" w:lineRule="auto"/>
        <w:ind w:left="720"/>
      </w:pPr>
    </w:p>
    <w:p w14:paraId="03AC5885" w14:textId="77777777" w:rsidR="00B0423B" w:rsidRPr="000929C2" w:rsidRDefault="00B0423B" w:rsidP="0098350B">
      <w:pPr>
        <w:spacing w:before="100" w:beforeAutospacing="1" w:after="100" w:afterAutospacing="1" w:line="240" w:lineRule="auto"/>
        <w:ind w:left="720"/>
      </w:pPr>
    </w:p>
    <w:p w14:paraId="7FA32D3A" w14:textId="3C4F587F" w:rsidR="00B0423B" w:rsidRPr="000929C2" w:rsidRDefault="00B0423B" w:rsidP="00B0423B">
      <w:pPr>
        <w:pStyle w:val="Heading1"/>
      </w:pPr>
      <w:bookmarkStart w:id="2" w:name="_Toc153213620"/>
      <w:r w:rsidRPr="000929C2">
        <w:t>Browser</w:t>
      </w:r>
      <w:bookmarkEnd w:id="2"/>
    </w:p>
    <w:p w14:paraId="5B0D0160" w14:textId="18143C06" w:rsidR="00B0423B" w:rsidRPr="000929C2" w:rsidRDefault="00B0423B" w:rsidP="00B0423B">
      <w:r w:rsidRPr="000929C2">
        <w:t>Třída pro zpracování webových stránek prostřednictvím knihovny Selenium. Pro zpracování lze zvolit jeden z následujících browserů:</w:t>
      </w:r>
    </w:p>
    <w:p w14:paraId="2F270BDA" w14:textId="0C95F9A4" w:rsidR="00B0423B" w:rsidRPr="000929C2" w:rsidRDefault="00B0423B" w:rsidP="00B0423B">
      <w:pPr>
        <w:pStyle w:val="ListParagraph"/>
        <w:numPr>
          <w:ilvl w:val="0"/>
          <w:numId w:val="14"/>
        </w:numPr>
      </w:pPr>
      <w:r w:rsidRPr="000929C2">
        <w:t>Edge</w:t>
      </w:r>
    </w:p>
    <w:p w14:paraId="39DEEACA" w14:textId="5D36906D" w:rsidR="00B0423B" w:rsidRPr="000929C2" w:rsidRDefault="00B0423B" w:rsidP="00B0423B">
      <w:pPr>
        <w:pStyle w:val="ListParagraph"/>
        <w:numPr>
          <w:ilvl w:val="0"/>
          <w:numId w:val="14"/>
        </w:numPr>
      </w:pPr>
      <w:r w:rsidRPr="000929C2">
        <w:t>Chrome</w:t>
      </w:r>
    </w:p>
    <w:p w14:paraId="5666BF08" w14:textId="5E861A9C" w:rsidR="00B0423B" w:rsidRPr="000929C2" w:rsidRDefault="00B0423B" w:rsidP="00B0423B">
      <w:pPr>
        <w:pStyle w:val="ListParagraph"/>
        <w:numPr>
          <w:ilvl w:val="0"/>
          <w:numId w:val="14"/>
        </w:numPr>
      </w:pPr>
      <w:r w:rsidRPr="000929C2">
        <w:t>Firefox</w:t>
      </w:r>
    </w:p>
    <w:p w14:paraId="11EA2240" w14:textId="77777777" w:rsidR="00B0423B" w:rsidRPr="000929C2" w:rsidRDefault="00B0423B" w:rsidP="00B0423B">
      <w:pPr>
        <w:pStyle w:val="ListParagraph"/>
      </w:pPr>
    </w:p>
    <w:p w14:paraId="03C1EE7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Browse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objec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):</w:t>
      </w:r>
    </w:p>
    <w:p w14:paraId="41E67A0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"</w:t>
      </w:r>
    </w:p>
    <w:p w14:paraId="41E4A28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Class for work with browser (by Selenium)</w:t>
      </w:r>
    </w:p>
    <w:p w14:paraId="7B3D0204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-----------------------------------------</w:t>
      </w:r>
    </w:p>
    <w:p w14:paraId="6E834AE3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browser_type - browser type (Edge, Chrome, Firefox)</w:t>
      </w:r>
    </w:p>
    <w:p w14:paraId="3DDCD4F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headless - If True, the browser will run in headless mode.</w:t>
      </w:r>
    </w:p>
    <w:p w14:paraId="7FC23BE6" w14:textId="3FF37B2D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"""</w:t>
      </w:r>
    </w:p>
    <w:p w14:paraId="172222A5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read_html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self,</w:t>
      </w:r>
    </w:p>
    <w:p w14:paraId="1397C87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url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0F263B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parser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html.parser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DE8E95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selected_selector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B4D1B87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remove_selectors: List[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 = [],</w:t>
      </w:r>
    </w:p>
    <w:p w14:paraId="3825F13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remove_tags: List[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 = [],</w:t>
      </w:r>
    </w:p>
    <w:p w14:paraId="22A3CFC1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exclude_link_text: List[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 = [],</w:t>
      </w:r>
    </w:p>
    <w:p w14:paraId="0165F3D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bool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3F49031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6F0907E3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načtení a vygenerování HTML prostřednictvím Javascriptu</w:t>
      </w:r>
    </w:p>
    <w:p w14:paraId="4880760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provede naplnění (self.url_domain, self.url_scheme, self.html_original, self.last_modified, self.html, self.soup )</w:t>
      </w:r>
    </w:p>
    <w:p w14:paraId="033D511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  </w:t>
      </w:r>
    </w:p>
    <w:p w14:paraId="625D026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url - url address</w:t>
      </w:r>
    </w:p>
    <w:p w14:paraId="2531E67D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parser - parser (html.parser, xml, lxml, lxml-xml, html5lib, html, html5)</w:t>
      </w:r>
    </w:p>
    <w:p w14:paraId="06641551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encoding - encoding (utf-8, ...)</w:t>
      </w:r>
    </w:p>
    <w:p w14:paraId="489277F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selected_selector - if is used, then is selected only this selector (for example "situaces")</w:t>
      </w:r>
    </w:p>
    <w:p w14:paraId="36118A7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remove_tags - list of removed tags with texts preserved</w:t>
      </w:r>
    </w:p>
    <w:p w14:paraId="59F9A622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remove_selectors - list of removed selectors including texts</w:t>
      </w:r>
    </w:p>
    <w:p w14:paraId="59675B50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exclude_link_text - list of excluded link texts</w:t>
      </w:r>
    </w:p>
    <w:p w14:paraId="6D26FAA7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0B6ADCC5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return True, False</w:t>
      </w:r>
    </w:p>
    <w:p w14:paraId="2EF3D3F1" w14:textId="1DA42E09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'''</w:t>
      </w:r>
    </w:p>
    <w:p w14:paraId="39008A5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get_html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self,</w:t>
      </w:r>
    </w:p>
    <w:p w14:paraId="64C88DA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formatted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bool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Fal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CEF8CF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0CFFFA9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533DF78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Getting HTML data after read_html     </w:t>
      </w:r>
    </w:p>
    <w:p w14:paraId="0B4DF37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------------------------------------------------</w:t>
      </w:r>
    </w:p>
    <w:p w14:paraId="4882455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formatted - True - html is formatted, False - html is wihout formating</w:t>
      </w:r>
    </w:p>
    <w:p w14:paraId="48AB1962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return HTML string</w:t>
      </w:r>
    </w:p>
    <w:p w14:paraId="290FDE13" w14:textId="66F9AB54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1241216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get_tex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(self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67AB419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3000EBA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získání textu z HTML po načtení metodou read_html</w:t>
      </w:r>
    </w:p>
    <w:p w14:paraId="32B620F2" w14:textId="2E5DCB79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2D0851C7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get_last_modificatio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(self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33361383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3C9768B9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získání data poslední modifikace stránky po načtení metodou read_html.</w:t>
      </w:r>
    </w:p>
    <w:p w14:paraId="17995CC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datum je ve tvaru yyyy-mm-dd HH:MM:SS (jestliže existuje)</w:t>
      </w:r>
    </w:p>
    <w:p w14:paraId="384E6D41" w14:textId="7188CA0E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2D38618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get_links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(self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lis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6702A7D3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6BED286F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Získání všech linků z HTML po načtení metodou read_html</w:t>
      </w:r>
    </w:p>
    <w:p w14:paraId="043521E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Scrape all links from the page</w:t>
      </w:r>
    </w:p>
    <w:p w14:paraId="46274C2A" w14:textId="0562BD97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7E68C71E" w14:textId="77777777" w:rsidR="00B0423B" w:rsidRPr="000929C2" w:rsidRDefault="00B0423B" w:rsidP="00B0423B">
      <w:pPr>
        <w:ind w:left="360"/>
      </w:pPr>
    </w:p>
    <w:p w14:paraId="7E253FA4" w14:textId="6AC9DCA9" w:rsidR="00B0423B" w:rsidRPr="000929C2" w:rsidRDefault="00B0423B" w:rsidP="00B0423B">
      <w:pPr>
        <w:pStyle w:val="Heading1"/>
      </w:pPr>
      <w:bookmarkStart w:id="3" w:name="_Toc153213621"/>
      <w:r w:rsidRPr="000929C2">
        <w:t>WebExtLoader</w:t>
      </w:r>
      <w:bookmarkEnd w:id="3"/>
    </w:p>
    <w:p w14:paraId="0BA147C8" w14:textId="30F05042" w:rsidR="00B0423B" w:rsidRPr="000929C2" w:rsidRDefault="00B0423B" w:rsidP="00B0423B">
      <w:pPr>
        <w:ind w:left="360"/>
      </w:pPr>
      <w:r w:rsidRPr="000929C2">
        <w:t>Vlastní Langchain loader pro načtení obsahu webových stránek.</w:t>
      </w:r>
    </w:p>
    <w:p w14:paraId="5FC50B84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class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WebExtLoade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BaseLoade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):</w:t>
      </w:r>
    </w:p>
    <w:p w14:paraId="2557B314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"</w:t>
      </w:r>
    </w:p>
    <w:p w14:paraId="307DBDD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Extended Web page loader</w:t>
      </w:r>
    </w:p>
    <w:p w14:paraId="62E9989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-----------------------------------------</w:t>
      </w:r>
    </w:p>
    <w:p w14:paraId="368F690A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web_path - url</w:t>
      </w:r>
    </w:p>
    <w:p w14:paraId="36BD8777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parser - parser (html.parser, xml, lxml, lxml-xml, html5lib, html, html5)</w:t>
      </w:r>
    </w:p>
    <w:p w14:paraId="2002AA1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selected_selector - if is used, then is selected only this selector (for example "situaces")</w:t>
      </w:r>
    </w:p>
    <w:p w14:paraId="2144D1C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remove_selectors - list of removed selectors including texts    </w:t>
      </w:r>
    </w:p>
    <w:p w14:paraId="682FD44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remove_tags - list of removed tags with texts preserved</w:t>
      </w:r>
    </w:p>
    <w:p w14:paraId="0DF032C4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array_item - array item under selected_selector (for example "situace")</w:t>
      </w:r>
    </w:p>
    <w:p w14:paraId="52D843CC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content_func - method content_func(item) for extract text of the item</w:t>
      </w:r>
    </w:p>
    <w:p w14:paraId="4DADC49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metadata_func - method metadata_func(item) for extract metadata of the item</w:t>
      </w:r>
    </w:p>
    <w:p w14:paraId="5E5F393A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"""</w:t>
      </w:r>
    </w:p>
    <w:p w14:paraId="4EF7458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198B9980" w14:textId="23109A2C" w:rsidR="00B0423B" w:rsidRPr="000929C2" w:rsidRDefault="00B0423B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load_jso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(self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16A49ED0" w14:textId="1B8C8477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"Load text from the url in web_path to JSON."""</w:t>
      </w:r>
    </w:p>
    <w:p w14:paraId="3BF8143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load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self) -&gt; List[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Documen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04600268" w14:textId="372CB49C" w:rsidR="00B0423B" w:rsidRPr="000929C2" w:rsidRDefault="00B2526C" w:rsidP="00B2526C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"Load text from the url(s) in web_path."""</w:t>
      </w:r>
    </w:p>
    <w:p w14:paraId="06FB2AE4" w14:textId="77777777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</w:p>
    <w:p w14:paraId="5FD7DAFF" w14:textId="77777777" w:rsidR="00B0423B" w:rsidRPr="000929C2" w:rsidRDefault="00B0423B" w:rsidP="00B0423B">
      <w:pPr>
        <w:ind w:left="360"/>
      </w:pPr>
    </w:p>
    <w:p w14:paraId="1E8ECC5F" w14:textId="03498DBE" w:rsidR="00F80429" w:rsidRPr="000929C2" w:rsidRDefault="0098350B" w:rsidP="00F80429">
      <w:pPr>
        <w:pStyle w:val="Heading1"/>
      </w:pPr>
      <w:bookmarkStart w:id="4" w:name="_Toc153213622"/>
      <w:r w:rsidRPr="000929C2">
        <w:t>KBAIndex</w:t>
      </w:r>
      <w:bookmarkEnd w:id="4"/>
    </w:p>
    <w:p w14:paraId="12200E4B" w14:textId="77777777" w:rsidR="00C3081B" w:rsidRPr="000929C2" w:rsidRDefault="00C3081B" w:rsidP="00C3081B"/>
    <w:p w14:paraId="68DA978E" w14:textId="568600B9" w:rsidR="00C3081B" w:rsidRPr="000929C2" w:rsidRDefault="00C3081B" w:rsidP="00C3081B">
      <w:r w:rsidRPr="000929C2">
        <w:t>Úloha pro indexování externích zdrojů dat a uložení do vektorové databáze pro potřeby Rest API služby. Funkcionalita je implementovaná ve třídě  Pythonu KBAIndex. Funkcionalita je založena na modelu vytvoření embeddings, které jsou uloženy v Qdrant databázi.</w:t>
      </w:r>
    </w:p>
    <w:p w14:paraId="23D617B7" w14:textId="77777777" w:rsidR="00772B0E" w:rsidRPr="000929C2" w:rsidRDefault="00772B0E" w:rsidP="00F80429"/>
    <w:p w14:paraId="01867662" w14:textId="77777777" w:rsidR="00FA1DF6" w:rsidRPr="000929C2" w:rsidRDefault="00FA1DF6" w:rsidP="00FA1DF6">
      <w:pPr>
        <w:pStyle w:val="Heading2"/>
      </w:pPr>
      <w:bookmarkStart w:id="5" w:name="_Toc153213623"/>
      <w:r w:rsidRPr="000929C2">
        <w:t>Model embeddings</w:t>
      </w:r>
      <w:bookmarkEnd w:id="5"/>
    </w:p>
    <w:p w14:paraId="3ACA7023" w14:textId="4CB5FF7D" w:rsidR="00CE3A25" w:rsidRPr="000929C2" w:rsidRDefault="002F0518" w:rsidP="00CE3A25">
      <w:r w:rsidRPr="000929C2">
        <w:object w:dxaOrig="8880" w:dyaOrig="8295" w14:anchorId="6B26D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414.75pt" o:ole="">
            <v:imagedata r:id="rId11" o:title=""/>
          </v:shape>
          <o:OLEObject Type="Embed" ProgID="Visio.Drawing.15" ShapeID="_x0000_i1025" DrawAspect="Content" ObjectID="_1765877242" r:id="rId12"/>
        </w:object>
      </w:r>
    </w:p>
    <w:p w14:paraId="1390665F" w14:textId="77777777" w:rsidR="009C0A00" w:rsidRPr="000929C2" w:rsidRDefault="009C0A00" w:rsidP="00CE3A25"/>
    <w:p w14:paraId="6DDF2C81" w14:textId="77777777" w:rsidR="009C0A00" w:rsidRPr="000929C2" w:rsidRDefault="009C0A00" w:rsidP="00CE3A25"/>
    <w:p w14:paraId="209BC82B" w14:textId="401D201D" w:rsidR="004F41A0" w:rsidRPr="000929C2" w:rsidRDefault="004F41A0" w:rsidP="004F41A0">
      <w:pPr>
        <w:pStyle w:val="Heading3"/>
      </w:pPr>
      <w:bookmarkStart w:id="6" w:name="_Toc153213624"/>
      <w:r w:rsidRPr="000929C2">
        <w:t>Indexování strukturovaného textu</w:t>
      </w:r>
      <w:bookmarkEnd w:id="6"/>
    </w:p>
    <w:p w14:paraId="3D3340E9" w14:textId="1E50227B" w:rsidR="003964F7" w:rsidRPr="000929C2" w:rsidRDefault="003964F7" w:rsidP="003964F7">
      <w:r w:rsidRPr="000929C2">
        <w:t>Pro indexování se berou texty z</w:t>
      </w:r>
      <w:r w:rsidR="00C3081B" w:rsidRPr="000929C2">
        <w:t> externích zdrojů</w:t>
      </w:r>
      <w:r w:rsidRPr="000929C2">
        <w:t>t. Tyto texty jsou rozděleny na menší segmenty (chunks) tak, aby maximální velikost nepřekročila maximální počet tokenu (max_tokens).</w:t>
      </w:r>
    </w:p>
    <w:p w14:paraId="29B2ADA1" w14:textId="77777777" w:rsidR="007C2CFE" w:rsidRPr="000929C2" w:rsidRDefault="007C2CFE" w:rsidP="003964F7"/>
    <w:p w14:paraId="2FFA40A5" w14:textId="723FA038" w:rsidR="0098350B" w:rsidRPr="000929C2" w:rsidRDefault="00F907F4" w:rsidP="00F907F4">
      <w:pPr>
        <w:pStyle w:val="Heading3"/>
      </w:pPr>
      <w:bookmarkStart w:id="7" w:name="_Toc153213625"/>
      <w:r w:rsidRPr="000929C2">
        <w:t xml:space="preserve">Protokol zpracování </w:t>
      </w:r>
      <w:hyperlink r:id="rId13" w:history="1">
        <w:r w:rsidRPr="000929C2">
          <w:rPr>
            <w:rStyle w:val="Hyperlink"/>
          </w:rPr>
          <w:t>www.multima.cz</w:t>
        </w:r>
        <w:bookmarkEnd w:id="7"/>
      </w:hyperlink>
    </w:p>
    <w:p w14:paraId="5A9FB09F" w14:textId="77777777" w:rsidR="00F907F4" w:rsidRPr="000929C2" w:rsidRDefault="00F907F4" w:rsidP="00F907F4"/>
    <w:p w14:paraId="718332BC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Website Crawling</w:t>
      </w:r>
    </w:p>
    <w:p w14:paraId="513E505B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https://www.multima.cz</w:t>
      </w:r>
    </w:p>
    <w:p w14:paraId="5E9D88DA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https://www.multima.cz/o-nas</w:t>
      </w:r>
    </w:p>
    <w:p w14:paraId="0A37BBAE" w14:textId="5CB52FFC" w:rsidR="009E7A97" w:rsidRPr="000929C2" w:rsidRDefault="00000000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hyperlink r:id="rId14" w:history="1">
        <w:r w:rsidR="009E7A97" w:rsidRPr="000929C2">
          <w:rPr>
            <w:rStyle w:val="Hyperlink"/>
            <w:rFonts w:ascii="Cascadia Mono" w:hAnsi="Cascadia Mono" w:cs="Cascadia Mono"/>
            <w:sz w:val="19"/>
            <w:szCs w:val="19"/>
          </w:rPr>
          <w:t>.</w:t>
        </w:r>
      </w:hyperlink>
      <w:r w:rsidR="009E7A97" w:rsidRPr="000929C2">
        <w:rPr>
          <w:rFonts w:ascii="Cascadia Mono" w:hAnsi="Cascadia Mono" w:cs="Cascadia Mono"/>
          <w:color w:val="000000"/>
          <w:sz w:val="19"/>
          <w:szCs w:val="19"/>
        </w:rPr>
        <w:t xml:space="preserve"> . .</w:t>
      </w:r>
    </w:p>
    <w:p w14:paraId="7DE1F3C1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Total count: 96   Elapsed time: 111.594 s</w:t>
      </w:r>
    </w:p>
    <w:p w14:paraId="7DE40860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0511D49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Data Loading</w:t>
      </w:r>
    </w:p>
    <w:p w14:paraId="22DD6232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./Data/ChatbotDescription.txt</w:t>
      </w:r>
    </w:p>
    <w:p w14:paraId="220CE87D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43FD275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Fetching pages:   0%|          | 0/89 [00:00&lt;?, ?it/s]</w:t>
      </w:r>
    </w:p>
    <w:p w14:paraId="157B10A7" w14:textId="7F79C48B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Fetching pages:   1%|1         | 1/89 [00:02&lt;03:30,  2.39s/it]</w:t>
      </w:r>
    </w:p>
    <w:p w14:paraId="45392E53" w14:textId="5B1CB86B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. . . </w:t>
      </w:r>
    </w:p>
    <w:p w14:paraId="3BA8E0AE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Total number of documents: 144</w:t>
      </w:r>
    </w:p>
    <w:p w14:paraId="58C04196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Elapsed time 91.415 seconds</w:t>
      </w:r>
    </w:p>
    <w:p w14:paraId="2223863C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2A0F12E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Total length 1 of texts: 768955</w:t>
      </w:r>
    </w:p>
    <w:p w14:paraId="25CE79F4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3515BC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Cleaning whitespace</w:t>
      </w:r>
    </w:p>
    <w:p w14:paraId="733BF5D4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Cleaning blocks</w:t>
      </w:r>
    </w:p>
    <w:p w14:paraId="5E52B9DA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Cleaning blocks</w:t>
      </w:r>
    </w:p>
    <w:p w14:paraId="26B0D982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Cleaning texts</w:t>
      </w:r>
    </w:p>
    <w:p w14:paraId="6995069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Cleaning whitespace</w:t>
      </w:r>
    </w:p>
    <w:p w14:paraId="152BFD06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Cleaning phone number</w:t>
      </w:r>
    </w:p>
    <w:p w14:paraId="53967AF0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Cleaning email</w:t>
      </w:r>
    </w:p>
    <w:p w14:paraId="2C161F50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EF72606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Total length 2 of texts: 506452</w:t>
      </w:r>
    </w:p>
    <w:p w14:paraId="3CC4357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A7A900A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Elapsed time: 0.552 s</w:t>
      </w:r>
    </w:p>
    <w:p w14:paraId="43D1A7E9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AF4C3F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Creating chunks</w:t>
      </w:r>
    </w:p>
    <w:p w14:paraId="2B0FEAED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Created a chunk of size 575, which is longer than the specified 500</w:t>
      </w:r>
    </w:p>
    <w:p w14:paraId="052FBD5C" w14:textId="1CB43F0C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Created a chunk of size 501, which is longer than the specified 500</w:t>
      </w:r>
    </w:p>
    <w:p w14:paraId="0E72233F" w14:textId="6137390F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. . .</w:t>
      </w:r>
    </w:p>
    <w:p w14:paraId="6FE9CD7B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Total number of chunks: 653</w:t>
      </w:r>
    </w:p>
    <w:p w14:paraId="340F520F" w14:textId="777CCA70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Elapsed time 0.311 seconds</w:t>
      </w:r>
    </w:p>
    <w:p w14:paraId="3AF56A1C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*** Create embeddings</w:t>
      </w:r>
    </w:p>
    <w:p w14:paraId="73F498F3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Elapsed time 23.174 seconds</w:t>
      </w:r>
    </w:p>
    <w:p w14:paraId="099C9359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6CD748E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Chroma local collections: ['www.multima.cz']:</w:t>
      </w:r>
    </w:p>
    <w:p w14:paraId="22FD4068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Count of chunks: 653</w:t>
      </w:r>
    </w:p>
    <w:p w14:paraId="689CA0E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Total length of chunks: 505434</w:t>
      </w:r>
    </w:p>
    <w:p w14:paraId="125D68DF" w14:textId="5BD6D1C8" w:rsidR="00F907F4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Average length of chunk: 774</w:t>
      </w:r>
    </w:p>
    <w:p w14:paraId="09D060B0" w14:textId="56E7CDD5" w:rsidR="007C2CFE" w:rsidRPr="000929C2" w:rsidRDefault="007C2CFE" w:rsidP="007C2CFE">
      <w:pPr>
        <w:pStyle w:val="Heading3"/>
      </w:pPr>
      <w:bookmarkStart w:id="8" w:name="_Toc153213626"/>
      <w:r w:rsidRPr="000929C2">
        <w:t>Protokol zpracování asistenta OpenAI</w:t>
      </w:r>
      <w:bookmarkEnd w:id="8"/>
    </w:p>
    <w:p w14:paraId="2C2638F6" w14:textId="77777777" w:rsidR="007C2CFE" w:rsidRPr="000929C2" w:rsidRDefault="007C2CFE" w:rsidP="007C2CFE">
      <w:pPr>
        <w:spacing w:line="240" w:lineRule="auto"/>
      </w:pPr>
    </w:p>
    <w:p w14:paraId="3AABA0D7" w14:textId="78F8BCC6" w:rsidR="007C2CFE" w:rsidRPr="000929C2" w:rsidRDefault="007C2CFE" w:rsidP="007C2CFE">
      <w:pPr>
        <w:spacing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noProof/>
          <w:color w:val="000000"/>
          <w:sz w:val="19"/>
          <w:szCs w:val="19"/>
        </w:rPr>
        <w:drawing>
          <wp:inline distT="0" distB="0" distL="0" distR="0" wp14:anchorId="796EEA91" wp14:editId="2F29B995">
            <wp:extent cx="3886742" cy="1409897"/>
            <wp:effectExtent l="0" t="0" r="0" b="0"/>
            <wp:docPr id="35911875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11875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64EE2" w14:textId="0A5E775E" w:rsidR="007C2CFE" w:rsidRPr="000929C2" w:rsidRDefault="007C2CFE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noProof/>
          <w:color w:val="000000"/>
          <w:sz w:val="19"/>
          <w:szCs w:val="19"/>
        </w:rPr>
        <w:drawing>
          <wp:inline distT="0" distB="0" distL="0" distR="0" wp14:anchorId="65160020" wp14:editId="180FC78F">
            <wp:extent cx="4391638" cy="1609950"/>
            <wp:effectExtent l="0" t="0" r="0" b="9525"/>
            <wp:docPr id="1484274343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4274343" name="Picture 1" descr="A screen 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91638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E98E3" w14:textId="60BB89BA" w:rsidR="007C2CFE" w:rsidRPr="000929C2" w:rsidRDefault="007C2CFE" w:rsidP="009E7A97">
      <w:r w:rsidRPr="000929C2">
        <w:rPr>
          <w:noProof/>
        </w:rPr>
        <w:drawing>
          <wp:inline distT="0" distB="0" distL="0" distR="0" wp14:anchorId="159F8229" wp14:editId="23510D5A">
            <wp:extent cx="2838846" cy="2724530"/>
            <wp:effectExtent l="0" t="0" r="0" b="0"/>
            <wp:docPr id="635211668" name="Picture 1" descr="A computer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5211668" name="Picture 1" descr="A computer screen shot of a computer program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272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97122" w14:textId="288337CE" w:rsidR="0098350B" w:rsidRPr="000929C2" w:rsidRDefault="0098350B" w:rsidP="0098350B">
      <w:pPr>
        <w:pStyle w:val="Heading1"/>
      </w:pPr>
      <w:bookmarkStart w:id="9" w:name="_Toc153213627"/>
      <w:r w:rsidRPr="000929C2">
        <w:t>KBAQnA</w:t>
      </w:r>
      <w:bookmarkEnd w:id="9"/>
    </w:p>
    <w:p w14:paraId="73058F62" w14:textId="77777777" w:rsidR="00C3081B" w:rsidRPr="000929C2" w:rsidRDefault="00C3081B" w:rsidP="00C3081B"/>
    <w:p w14:paraId="4EBC4381" w14:textId="1D343D11" w:rsidR="00C3081B" w:rsidRPr="000929C2" w:rsidRDefault="00C3081B" w:rsidP="00C3081B">
      <w:r w:rsidRPr="000929C2">
        <w:t>Třída Pythonu, která zpřístupňuje služby pro generování odpovědi na základě dotazů.</w:t>
      </w:r>
    </w:p>
    <w:p w14:paraId="128A92BF" w14:textId="42317E47" w:rsidR="00C3081B" w:rsidRPr="000929C2" w:rsidRDefault="007677B9" w:rsidP="007677B9">
      <w:pPr>
        <w:pStyle w:val="Heading1"/>
      </w:pPr>
      <w:bookmarkStart w:id="10" w:name="_Toc153213628"/>
      <w:r w:rsidRPr="000929C2">
        <w:t>Evaluace RAG modelu</w:t>
      </w:r>
      <w:bookmarkEnd w:id="10"/>
    </w:p>
    <w:p w14:paraId="396A8DB2" w14:textId="77777777" w:rsidR="00C3081B" w:rsidRPr="000929C2" w:rsidRDefault="00C3081B" w:rsidP="00C3081B"/>
    <w:p w14:paraId="5E2F59A6" w14:textId="0AE6A843" w:rsidR="007677B9" w:rsidRPr="000929C2" w:rsidRDefault="007677B9" w:rsidP="00C3081B">
      <w:r w:rsidRPr="000929C2">
        <w:t>Retriever s embeddings (chunk = 500, overlap=50</w:t>
      </w:r>
      <w:r w:rsidR="00882DC2" w:rsidRPr="000929C2">
        <w:t>,  k = 8</w:t>
      </w:r>
      <w:r w:rsidRPr="000929C2">
        <w:t>)</w:t>
      </w:r>
    </w:p>
    <w:p w14:paraId="1289EC0F" w14:textId="726A2A3A" w:rsidR="007677B9" w:rsidRPr="000929C2" w:rsidRDefault="007677B9" w:rsidP="00C3081B">
      <w:r w:rsidRPr="000929C2">
        <w:rPr>
          <w:noProof/>
        </w:rPr>
        <w:drawing>
          <wp:inline distT="0" distB="0" distL="0" distR="0" wp14:anchorId="6DE2F4C5" wp14:editId="36D51397">
            <wp:extent cx="3505689" cy="676369"/>
            <wp:effectExtent l="0" t="0" r="0" b="9525"/>
            <wp:docPr id="1067244585" name="Picture 1" descr="A black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7244585" name="Picture 1" descr="A black screen with white text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05689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DF100" w14:textId="77777777" w:rsidR="00D84B2B" w:rsidRPr="000929C2" w:rsidRDefault="00D84B2B" w:rsidP="00F156B7"/>
    <w:p w14:paraId="05B7E340" w14:textId="1A80CDCD" w:rsidR="003A4120" w:rsidRPr="000929C2" w:rsidRDefault="003A4120" w:rsidP="003A4120">
      <w:r w:rsidRPr="000929C2">
        <w:t>Retriever s embeddings (chunk = 667, overlap=67,  k = 6)</w:t>
      </w:r>
    </w:p>
    <w:p w14:paraId="6D662843" w14:textId="77777777" w:rsidR="003A4120" w:rsidRPr="000929C2" w:rsidRDefault="003A4120" w:rsidP="003A4120">
      <w:r w:rsidRPr="000929C2">
        <w:t>*** Creating chunks</w:t>
      </w:r>
    </w:p>
    <w:p w14:paraId="75258548" w14:textId="77777777" w:rsidR="003A4120" w:rsidRPr="000929C2" w:rsidRDefault="003A4120" w:rsidP="003A4120">
      <w:r w:rsidRPr="000929C2">
        <w:t>Total number of chunks: 1138</w:t>
      </w:r>
    </w:p>
    <w:p w14:paraId="046F4AA1" w14:textId="1464ABF5" w:rsidR="003A4120" w:rsidRPr="000929C2" w:rsidRDefault="003A4120" w:rsidP="003A4120">
      <w:r w:rsidRPr="000929C2">
        <w:t>Elapsed time 0.672 seconds</w:t>
      </w:r>
    </w:p>
    <w:p w14:paraId="4A6347D6" w14:textId="77777777" w:rsidR="003A4120" w:rsidRPr="000929C2" w:rsidRDefault="003A4120" w:rsidP="003A4120">
      <w:r w:rsidRPr="000929C2">
        <w:t>*** Create embeddings</w:t>
      </w:r>
    </w:p>
    <w:p w14:paraId="5DC7AC64" w14:textId="77777777" w:rsidR="003A4120" w:rsidRPr="000929C2" w:rsidRDefault="003A4120" w:rsidP="003A4120">
      <w:r w:rsidRPr="000929C2">
        <w:t>Elapsed time 62.782 seconds</w:t>
      </w:r>
    </w:p>
    <w:p w14:paraId="7631A7BB" w14:textId="77777777" w:rsidR="003A4120" w:rsidRPr="000929C2" w:rsidRDefault="003A4120" w:rsidP="003A4120">
      <w:r w:rsidRPr="000929C2">
        <w:t>*** Create BM25</w:t>
      </w:r>
    </w:p>
    <w:p w14:paraId="69FC98EF" w14:textId="77777777" w:rsidR="003A4120" w:rsidRPr="000929C2" w:rsidRDefault="003A4120" w:rsidP="003A4120">
      <w:r w:rsidRPr="000929C2">
        <w:t>Elapsed time write 0.038 seconds</w:t>
      </w:r>
    </w:p>
    <w:p w14:paraId="4D0FD7CA" w14:textId="77777777" w:rsidR="003A4120" w:rsidRPr="000929C2" w:rsidRDefault="003A4120" w:rsidP="003A4120">
      <w:r w:rsidRPr="000929C2">
        <w:t>Chroma local collections: ['www.multima.cz']:</w:t>
      </w:r>
    </w:p>
    <w:p w14:paraId="73D64515" w14:textId="77777777" w:rsidR="003A4120" w:rsidRPr="000929C2" w:rsidRDefault="003A4120" w:rsidP="003A4120">
      <w:r w:rsidRPr="000929C2">
        <w:t>Count of chunks: 1138</w:t>
      </w:r>
    </w:p>
    <w:p w14:paraId="7E253BA0" w14:textId="77777777" w:rsidR="003A4120" w:rsidRPr="000929C2" w:rsidRDefault="003A4120" w:rsidP="003A4120">
      <w:r w:rsidRPr="000929C2">
        <w:t>Total length of chunks: 541495</w:t>
      </w:r>
    </w:p>
    <w:p w14:paraId="1742E844" w14:textId="756D52D9" w:rsidR="003A4120" w:rsidRPr="000929C2" w:rsidRDefault="003A4120" w:rsidP="003A4120">
      <w:r w:rsidRPr="000929C2">
        <w:t>Average length of chunk: 476</w:t>
      </w:r>
    </w:p>
    <w:p w14:paraId="081211C1" w14:textId="77777777" w:rsidR="003A4120" w:rsidRPr="000929C2" w:rsidRDefault="003A4120" w:rsidP="00F156B7"/>
    <w:p w14:paraId="5A48112C" w14:textId="037DC263" w:rsidR="00D84B2B" w:rsidRPr="000929C2" w:rsidRDefault="00D84B2B" w:rsidP="00F156B7">
      <w:r w:rsidRPr="000929C2">
        <w:t>Retriever s embeddings (chunk = 800, overlap=80,  k = 5)</w:t>
      </w:r>
    </w:p>
    <w:p w14:paraId="0CEB6A4A" w14:textId="17D84688" w:rsidR="00D84B2B" w:rsidRPr="000929C2" w:rsidRDefault="00D84B2B" w:rsidP="00F156B7">
      <w:r w:rsidRPr="000929C2">
        <w:rPr>
          <w:noProof/>
        </w:rPr>
        <w:drawing>
          <wp:inline distT="0" distB="0" distL="0" distR="0" wp14:anchorId="5F169D68" wp14:editId="01A17BFF">
            <wp:extent cx="3658111" cy="714475"/>
            <wp:effectExtent l="0" t="0" r="0" b="9525"/>
            <wp:docPr id="708174933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174933" name="Picture 1" descr="A black background with white text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58111" cy="7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449F8" w14:textId="77777777" w:rsidR="00D84B2B" w:rsidRPr="000929C2" w:rsidRDefault="00D84B2B" w:rsidP="00F156B7"/>
    <w:p w14:paraId="0D9F31D1" w14:textId="117217C6" w:rsidR="00F156B7" w:rsidRPr="000929C2" w:rsidRDefault="00F156B7" w:rsidP="00C3081B">
      <w:r w:rsidRPr="000929C2">
        <w:t>Retriever s embeddings (chunk = 1000, overlap=100,  k = 4)</w:t>
      </w:r>
    </w:p>
    <w:p w14:paraId="57FC899C" w14:textId="7969E51B" w:rsidR="00F156B7" w:rsidRPr="000929C2" w:rsidRDefault="00F156B7" w:rsidP="00C3081B">
      <w:r w:rsidRPr="000929C2">
        <w:rPr>
          <w:noProof/>
        </w:rPr>
        <w:drawing>
          <wp:inline distT="0" distB="0" distL="0" distR="0" wp14:anchorId="6E873178" wp14:editId="5381C1C0">
            <wp:extent cx="3562847" cy="2333951"/>
            <wp:effectExtent l="0" t="0" r="0" b="9525"/>
            <wp:docPr id="721982500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1982500" name="Picture 1" descr="A screenshot of a computer program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62847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13A0A" w14:textId="77777777" w:rsidR="003A4120" w:rsidRPr="000929C2" w:rsidRDefault="003A4120" w:rsidP="00C3081B"/>
    <w:p w14:paraId="68FC2238" w14:textId="77777777" w:rsidR="003A4120" w:rsidRPr="000929C2" w:rsidRDefault="003A4120" w:rsidP="00C3081B"/>
    <w:p w14:paraId="13EEE040" w14:textId="77777777" w:rsidR="003A4120" w:rsidRPr="000929C2" w:rsidRDefault="003A4120" w:rsidP="00C3081B"/>
    <w:p w14:paraId="7C8AC0A4" w14:textId="77777777" w:rsidR="003A4120" w:rsidRPr="000929C2" w:rsidRDefault="003A4120" w:rsidP="00C3081B"/>
    <w:p w14:paraId="18CEFABC" w14:textId="41873F0E" w:rsidR="007677B9" w:rsidRPr="000929C2" w:rsidRDefault="008A260A" w:rsidP="00C3081B">
      <w:r w:rsidRPr="000929C2">
        <w:t>Postup:</w:t>
      </w:r>
    </w:p>
    <w:p w14:paraId="75D67E83" w14:textId="313086CC" w:rsidR="008A260A" w:rsidRPr="000929C2" w:rsidRDefault="008A260A" w:rsidP="00C3081B">
      <w:r w:rsidRPr="000929C2">
        <w:t xml:space="preserve">1 – Vytvoření indexů kroky 1 – 3, </w:t>
      </w:r>
      <w:r w:rsidR="008B78EE" w:rsidRPr="000929C2">
        <w:t>6</w:t>
      </w:r>
      <w:r w:rsidRPr="000929C2">
        <w:t xml:space="preserve"> – 10. 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675"/>
        <w:gridCol w:w="4111"/>
        <w:gridCol w:w="1559"/>
      </w:tblGrid>
      <w:tr w:rsidR="00EC2E13" w:rsidRPr="000929C2" w14:paraId="2E972699" w14:textId="77777777" w:rsidTr="009B31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23AE2BB7" w14:textId="24E231D9" w:rsidR="00EC2E13" w:rsidRPr="000929C2" w:rsidRDefault="00590354" w:rsidP="00C3081B">
            <w:r w:rsidRPr="000929C2">
              <w:t>Krok</w:t>
            </w:r>
          </w:p>
        </w:tc>
        <w:tc>
          <w:tcPr>
            <w:tcW w:w="4111" w:type="dxa"/>
          </w:tcPr>
          <w:p w14:paraId="6BCFE0F9" w14:textId="0B0A33DF" w:rsidR="00EC2E13" w:rsidRPr="000929C2" w:rsidRDefault="00590354" w:rsidP="00C308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Název</w:t>
            </w:r>
          </w:p>
        </w:tc>
        <w:tc>
          <w:tcPr>
            <w:tcW w:w="1559" w:type="dxa"/>
          </w:tcPr>
          <w:p w14:paraId="20F693F7" w14:textId="005EF975" w:rsidR="00EC2E13" w:rsidRPr="000929C2" w:rsidRDefault="00590354" w:rsidP="00C308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Poznámka</w:t>
            </w:r>
          </w:p>
        </w:tc>
      </w:tr>
      <w:tr w:rsidR="00EC2E13" w:rsidRPr="000929C2" w14:paraId="365C642B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77B09A70" w14:textId="14F89B72" w:rsidR="00EC2E13" w:rsidRPr="000929C2" w:rsidRDefault="00590354" w:rsidP="00C3081B">
            <w:r w:rsidRPr="000929C2">
              <w:t>1</w:t>
            </w:r>
          </w:p>
        </w:tc>
        <w:tc>
          <w:tcPr>
            <w:tcW w:w="4111" w:type="dxa"/>
          </w:tcPr>
          <w:p w14:paraId="4D21B93E" w14:textId="416788B7" w:rsidR="00EC2E13" w:rsidRPr="000929C2" w:rsidRDefault="00590354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Website crawling</w:t>
            </w:r>
          </w:p>
        </w:tc>
        <w:tc>
          <w:tcPr>
            <w:tcW w:w="1559" w:type="dxa"/>
          </w:tcPr>
          <w:p w14:paraId="21CC516C" w14:textId="7D5AF700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95 sec</w:t>
            </w:r>
          </w:p>
        </w:tc>
      </w:tr>
      <w:tr w:rsidR="00EC2E13" w:rsidRPr="000929C2" w14:paraId="19094806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117B877C" w14:textId="31FAD6C2" w:rsidR="00EC2E13" w:rsidRPr="000929C2" w:rsidRDefault="00590354" w:rsidP="00C3081B">
            <w:r w:rsidRPr="000929C2">
              <w:t>2</w:t>
            </w:r>
          </w:p>
        </w:tc>
        <w:tc>
          <w:tcPr>
            <w:tcW w:w="4111" w:type="dxa"/>
          </w:tcPr>
          <w:p w14:paraId="4B096CEC" w14:textId="6442B1CA" w:rsidR="00EC2E13" w:rsidRPr="000929C2" w:rsidRDefault="00590354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Data loading</w:t>
            </w:r>
          </w:p>
        </w:tc>
        <w:tc>
          <w:tcPr>
            <w:tcW w:w="1559" w:type="dxa"/>
          </w:tcPr>
          <w:p w14:paraId="43A48183" w14:textId="08590B78" w:rsidR="00EC2E13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65 sec</w:t>
            </w:r>
          </w:p>
        </w:tc>
      </w:tr>
      <w:tr w:rsidR="00EC2E13" w:rsidRPr="000929C2" w14:paraId="3CB184B1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141CC1F5" w14:textId="25DEAECC" w:rsidR="00EC2E13" w:rsidRPr="000929C2" w:rsidRDefault="00590354" w:rsidP="00C3081B">
            <w:r w:rsidRPr="000929C2">
              <w:t>3</w:t>
            </w:r>
          </w:p>
        </w:tc>
        <w:tc>
          <w:tcPr>
            <w:tcW w:w="4111" w:type="dxa"/>
          </w:tcPr>
          <w:p w14:paraId="2E499B30" w14:textId="608B9809" w:rsidR="00EC2E13" w:rsidRPr="000929C2" w:rsidRDefault="00590354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Cleaning data</w:t>
            </w:r>
          </w:p>
        </w:tc>
        <w:tc>
          <w:tcPr>
            <w:tcW w:w="1559" w:type="dxa"/>
          </w:tcPr>
          <w:p w14:paraId="58D34957" w14:textId="7197B038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0.4 sec</w:t>
            </w:r>
          </w:p>
        </w:tc>
      </w:tr>
      <w:tr w:rsidR="00EC2E13" w:rsidRPr="000929C2" w14:paraId="484DA760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013C5E56" w14:textId="674A9BF2" w:rsidR="00EC2E13" w:rsidRPr="000929C2" w:rsidRDefault="00590354" w:rsidP="00C3081B">
            <w:r w:rsidRPr="000929C2">
              <w:t>6</w:t>
            </w:r>
          </w:p>
        </w:tc>
        <w:tc>
          <w:tcPr>
            <w:tcW w:w="4111" w:type="dxa"/>
          </w:tcPr>
          <w:p w14:paraId="03FBA92A" w14:textId="1D3507F9" w:rsidR="00EC2E13" w:rsidRPr="000929C2" w:rsidRDefault="00590354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Extract</w:t>
            </w:r>
            <w:r w:rsidR="009B3146" w:rsidRPr="000929C2">
              <w:t>ing</w:t>
            </w:r>
            <w:r w:rsidRPr="000929C2">
              <w:t xml:space="preserve"> metadata from the text</w:t>
            </w:r>
          </w:p>
        </w:tc>
        <w:tc>
          <w:tcPr>
            <w:tcW w:w="1559" w:type="dxa"/>
          </w:tcPr>
          <w:p w14:paraId="68957245" w14:textId="77777777" w:rsidR="00EC2E13" w:rsidRPr="000929C2" w:rsidRDefault="00EC2E13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C2E13" w:rsidRPr="000929C2" w14:paraId="1A3CFCA6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661AF473" w14:textId="7E953867" w:rsidR="00EC2E13" w:rsidRPr="000929C2" w:rsidRDefault="00590354" w:rsidP="00C3081B">
            <w:r w:rsidRPr="000929C2">
              <w:t>7</w:t>
            </w:r>
          </w:p>
        </w:tc>
        <w:tc>
          <w:tcPr>
            <w:tcW w:w="4111" w:type="dxa"/>
          </w:tcPr>
          <w:p w14:paraId="3320D32B" w14:textId="2089B872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Creating chunks</w:t>
            </w:r>
          </w:p>
        </w:tc>
        <w:tc>
          <w:tcPr>
            <w:tcW w:w="1559" w:type="dxa"/>
          </w:tcPr>
          <w:p w14:paraId="0D51E7F9" w14:textId="423EFA99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0.3 sec</w:t>
            </w:r>
          </w:p>
        </w:tc>
      </w:tr>
      <w:tr w:rsidR="00EC2E13" w:rsidRPr="000929C2" w14:paraId="0A8F7D59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30B520D5" w14:textId="6D31F4F9" w:rsidR="00EC2E13" w:rsidRPr="000929C2" w:rsidRDefault="00590354" w:rsidP="00C3081B">
            <w:r w:rsidRPr="000929C2">
              <w:t>8</w:t>
            </w:r>
          </w:p>
        </w:tc>
        <w:tc>
          <w:tcPr>
            <w:tcW w:w="4111" w:type="dxa"/>
          </w:tcPr>
          <w:p w14:paraId="2FB94B85" w14:textId="6F4993F2" w:rsidR="00EC2E13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Creating embeddings and save to database</w:t>
            </w:r>
          </w:p>
        </w:tc>
        <w:tc>
          <w:tcPr>
            <w:tcW w:w="1559" w:type="dxa"/>
          </w:tcPr>
          <w:p w14:paraId="7292F35F" w14:textId="1CBAF2A5" w:rsidR="00EC2E13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49 sec</w:t>
            </w:r>
          </w:p>
        </w:tc>
      </w:tr>
      <w:tr w:rsidR="00EC2E13" w:rsidRPr="000929C2" w14:paraId="4B0E9624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3DC8804C" w14:textId="52695DE5" w:rsidR="00EC2E13" w:rsidRPr="000929C2" w:rsidRDefault="00590354" w:rsidP="00C3081B">
            <w:r w:rsidRPr="000929C2">
              <w:t>9</w:t>
            </w:r>
          </w:p>
        </w:tc>
        <w:tc>
          <w:tcPr>
            <w:tcW w:w="4111" w:type="dxa"/>
          </w:tcPr>
          <w:p w14:paraId="4FEEA997" w14:textId="65CA8295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Creating BM25 indexing</w:t>
            </w:r>
          </w:p>
        </w:tc>
        <w:tc>
          <w:tcPr>
            <w:tcW w:w="1559" w:type="dxa"/>
          </w:tcPr>
          <w:p w14:paraId="11ECF8B9" w14:textId="58D6FF3D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0.03 sec</w:t>
            </w:r>
          </w:p>
        </w:tc>
      </w:tr>
      <w:tr w:rsidR="00590354" w:rsidRPr="000929C2" w14:paraId="7FFA0AD4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1BD1A578" w14:textId="3E2A4528" w:rsidR="00590354" w:rsidRPr="000929C2" w:rsidRDefault="00590354" w:rsidP="00C3081B">
            <w:r w:rsidRPr="000929C2">
              <w:t>10</w:t>
            </w:r>
          </w:p>
        </w:tc>
        <w:tc>
          <w:tcPr>
            <w:tcW w:w="4111" w:type="dxa"/>
          </w:tcPr>
          <w:p w14:paraId="54C59D72" w14:textId="58B2FA95" w:rsidR="00590354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get statistics</w:t>
            </w:r>
          </w:p>
        </w:tc>
        <w:tc>
          <w:tcPr>
            <w:tcW w:w="1559" w:type="dxa"/>
          </w:tcPr>
          <w:p w14:paraId="3C3608BD" w14:textId="388A0C5B" w:rsidR="00590354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0 sec</w:t>
            </w:r>
          </w:p>
        </w:tc>
      </w:tr>
    </w:tbl>
    <w:p w14:paraId="5E7AC0C0" w14:textId="77777777" w:rsidR="00EC2E13" w:rsidRPr="000929C2" w:rsidRDefault="00EC2E13" w:rsidP="00C3081B"/>
    <w:p w14:paraId="21D74C6C" w14:textId="77777777" w:rsidR="00EC2E13" w:rsidRPr="000929C2" w:rsidRDefault="00EC2E13" w:rsidP="00C3081B"/>
    <w:p w14:paraId="17BBC5E6" w14:textId="3397C2E1" w:rsidR="008A260A" w:rsidRPr="000929C2" w:rsidRDefault="008A260A" w:rsidP="00C3081B">
      <w:r w:rsidRPr="000929C2">
        <w:t xml:space="preserve">2 – Vytvořit QnA pro RAGAS (“Query”, „Ground thruth“) v kroku 4. Toto lze vytvořit pouze jednou. Otázky jsou generovány automaticky z vytvořených </w:t>
      </w:r>
      <w:r w:rsidR="00216C08" w:rsidRPr="000929C2">
        <w:t>segmentů (</w:t>
      </w:r>
      <w:r w:rsidRPr="000929C2">
        <w:t>chunk</w:t>
      </w:r>
      <w:r w:rsidR="00216C08" w:rsidRPr="000929C2">
        <w:t>s)</w:t>
      </w:r>
      <w:r w:rsidRPr="000929C2">
        <w:t>.</w:t>
      </w:r>
      <w:r w:rsidR="00216C08" w:rsidRPr="000929C2">
        <w:t xml:space="preserve"> Výsledek uložen jako JSON soubor (qna.json).</w:t>
      </w:r>
    </w:p>
    <w:p w14:paraId="3C879F53" w14:textId="77777777" w:rsidR="00216C08" w:rsidRPr="000929C2" w:rsidRDefault="00216C08" w:rsidP="00C3081B"/>
    <w:p w14:paraId="12DF5C26" w14:textId="02CA15AB" w:rsidR="008A260A" w:rsidRPr="000929C2" w:rsidRDefault="008A260A" w:rsidP="00C3081B">
      <w:r w:rsidRPr="000929C2">
        <w:t>3 – vytvoření testovacího souboru pro RAGAS v kroku 13</w:t>
      </w:r>
      <w:r w:rsidR="00216C08" w:rsidRPr="000929C2">
        <w:t>. Výsledek uložen jako JSON soubor (test_dataset.json)</w:t>
      </w:r>
    </w:p>
    <w:p w14:paraId="2C4DEC6B" w14:textId="77777777" w:rsidR="00AA1697" w:rsidRPr="000929C2" w:rsidRDefault="00AA1697" w:rsidP="00AA1697">
      <w:r w:rsidRPr="000929C2">
        <w:t>500 * 8</w:t>
      </w:r>
    </w:p>
    <w:p w14:paraId="1484F222" w14:textId="6F77BEE0" w:rsidR="00216C08" w:rsidRPr="000929C2" w:rsidRDefault="00216C08" w:rsidP="00C3081B">
      <w:r w:rsidRPr="000929C2">
        <w:rPr>
          <w:noProof/>
        </w:rPr>
        <w:drawing>
          <wp:inline distT="0" distB="0" distL="0" distR="0" wp14:anchorId="5FE289F0" wp14:editId="10D2B20E">
            <wp:extent cx="2381582" cy="438211"/>
            <wp:effectExtent l="0" t="0" r="0" b="0"/>
            <wp:docPr id="13899899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9989986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1582" cy="438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7CE89" w14:textId="1E9F91FD" w:rsidR="00216C08" w:rsidRPr="000929C2" w:rsidRDefault="00216C08" w:rsidP="00C3081B">
      <w:r w:rsidRPr="000929C2">
        <w:t>4700 s</w:t>
      </w:r>
    </w:p>
    <w:p w14:paraId="3411EE28" w14:textId="77777777" w:rsidR="00AA1697" w:rsidRPr="000929C2" w:rsidRDefault="00AA1697" w:rsidP="00AA1697">
      <w:r w:rsidRPr="000929C2">
        <w:t>667 * 6</w:t>
      </w:r>
    </w:p>
    <w:p w14:paraId="2EEA484D" w14:textId="62F77673" w:rsidR="00AA1697" w:rsidRPr="000929C2" w:rsidRDefault="00D74529" w:rsidP="00AA1697">
      <w:r w:rsidRPr="000929C2">
        <w:rPr>
          <w:noProof/>
        </w:rPr>
        <w:drawing>
          <wp:inline distT="0" distB="0" distL="0" distR="0" wp14:anchorId="4A8815C9" wp14:editId="61B88B19">
            <wp:extent cx="4839375" cy="1133633"/>
            <wp:effectExtent l="0" t="0" r="0" b="9525"/>
            <wp:docPr id="124322098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322098" name="Picture 1" descr="A screen shot of a computer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25C5F" w14:textId="375FA987" w:rsidR="00AA1697" w:rsidRPr="000929C2" w:rsidRDefault="00AA1697" w:rsidP="00C3081B">
      <w:r w:rsidRPr="000929C2">
        <w:t>800 * 5</w:t>
      </w:r>
    </w:p>
    <w:p w14:paraId="1BAE6D72" w14:textId="7D272703" w:rsidR="009B3146" w:rsidRPr="000929C2" w:rsidRDefault="009B3146" w:rsidP="00C3081B">
      <w:r w:rsidRPr="000929C2">
        <w:rPr>
          <w:noProof/>
        </w:rPr>
        <w:drawing>
          <wp:inline distT="0" distB="0" distL="0" distR="0" wp14:anchorId="6210A808" wp14:editId="340B242E">
            <wp:extent cx="4839375" cy="1143160"/>
            <wp:effectExtent l="0" t="0" r="0" b="0"/>
            <wp:docPr id="2044256158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4256158" name="Picture 1" descr="A screen shot of a computer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35136" w14:textId="4D027BD5" w:rsidR="00D84B2B" w:rsidRPr="000929C2" w:rsidRDefault="00D84B2B" w:rsidP="00C3081B"/>
    <w:p w14:paraId="0F249F8A" w14:textId="40743658" w:rsidR="00AA1697" w:rsidRPr="000929C2" w:rsidRDefault="00AA1697" w:rsidP="00C3081B">
      <w:r w:rsidRPr="000929C2">
        <w:t>1000 * 4</w:t>
      </w:r>
    </w:p>
    <w:p w14:paraId="68FEA688" w14:textId="7A9BFBB0" w:rsidR="00D84B2B" w:rsidRPr="000929C2" w:rsidRDefault="00D84B2B" w:rsidP="00C3081B">
      <w:r w:rsidRPr="000929C2">
        <w:rPr>
          <w:noProof/>
        </w:rPr>
        <w:drawing>
          <wp:inline distT="0" distB="0" distL="0" distR="0" wp14:anchorId="4D138BC4" wp14:editId="01E5CFB9">
            <wp:extent cx="5372850" cy="1095528"/>
            <wp:effectExtent l="0" t="0" r="0" b="9525"/>
            <wp:docPr id="70867168" name="Picture 1" descr="A black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67168" name="Picture 1" descr="A black screen with white text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72850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6181F" w14:textId="77777777" w:rsidR="007223DD" w:rsidRPr="000929C2" w:rsidRDefault="007223DD" w:rsidP="007223DD"/>
    <w:p w14:paraId="30FCEEE0" w14:textId="2B70D347" w:rsidR="008A260A" w:rsidRPr="000929C2" w:rsidRDefault="007223DD" w:rsidP="007223DD">
      <w:r w:rsidRPr="000929C2">
        <w:t xml:space="preserve">7 </w:t>
      </w:r>
      <w:r w:rsidR="008A260A" w:rsidRPr="000929C2">
        <w:t>– evaluace testovacího souboru některou z metod v kroku 14</w:t>
      </w:r>
    </w:p>
    <w:p w14:paraId="3313AFAA" w14:textId="098707BC" w:rsidR="008B78EE" w:rsidRPr="000929C2" w:rsidRDefault="00AA1697" w:rsidP="00C3081B">
      <w:r w:rsidRPr="000929C2">
        <w:t>500 * 8</w:t>
      </w:r>
    </w:p>
    <w:p w14:paraId="335DF377" w14:textId="2CE11921" w:rsidR="008B78EE" w:rsidRPr="000929C2" w:rsidRDefault="008B78EE" w:rsidP="00C3081B">
      <w:r w:rsidRPr="000929C2">
        <w:rPr>
          <w:noProof/>
        </w:rPr>
        <w:drawing>
          <wp:inline distT="0" distB="0" distL="0" distR="0" wp14:anchorId="528DDF54" wp14:editId="27BD7947">
            <wp:extent cx="5620534" cy="695422"/>
            <wp:effectExtent l="0" t="0" r="0" b="9525"/>
            <wp:docPr id="1066026994" name="Picture 1" descr="A black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6026994" name="Picture 1" descr="A black screen with white text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C38D" w14:textId="7C91AAB1" w:rsidR="00AA1697" w:rsidRPr="000929C2" w:rsidRDefault="00AA1697" w:rsidP="00AA1697">
      <w:r w:rsidRPr="000929C2">
        <w:t>667 * 6</w:t>
      </w:r>
    </w:p>
    <w:p w14:paraId="449F6214" w14:textId="4EADF116" w:rsidR="00AA1697" w:rsidRPr="000929C2" w:rsidRDefault="00D74529" w:rsidP="00AA1697">
      <w:r w:rsidRPr="000929C2">
        <w:rPr>
          <w:noProof/>
        </w:rPr>
        <w:drawing>
          <wp:inline distT="0" distB="0" distL="0" distR="0" wp14:anchorId="0206C651" wp14:editId="58F2C56D">
            <wp:extent cx="5096586" cy="733527"/>
            <wp:effectExtent l="0" t="0" r="8890" b="9525"/>
            <wp:docPr id="1440679109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0679109" name="Picture 1" descr="A black background with white text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73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E723B" w14:textId="77777777" w:rsidR="00AA1697" w:rsidRPr="000929C2" w:rsidRDefault="00AA1697" w:rsidP="00AA1697"/>
    <w:p w14:paraId="117F3C41" w14:textId="5C9E2C18" w:rsidR="00AA1697" w:rsidRPr="000929C2" w:rsidRDefault="00AA1697" w:rsidP="00AA1697">
      <w:r w:rsidRPr="000929C2">
        <w:t>800 * 5</w:t>
      </w:r>
    </w:p>
    <w:p w14:paraId="0D2E0315" w14:textId="3516477F" w:rsidR="00AA1697" w:rsidRPr="000929C2" w:rsidRDefault="00AA1697" w:rsidP="00AA1697">
      <w:r w:rsidRPr="000929C2">
        <w:rPr>
          <w:noProof/>
        </w:rPr>
        <w:drawing>
          <wp:inline distT="0" distB="0" distL="0" distR="0" wp14:anchorId="32C19599" wp14:editId="4794ECD7">
            <wp:extent cx="5077534" cy="743054"/>
            <wp:effectExtent l="0" t="0" r="0" b="0"/>
            <wp:docPr id="399326040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326040" name="Picture 1" descr="A black background with white text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5903A" w14:textId="77777777" w:rsidR="00AA1697" w:rsidRPr="000929C2" w:rsidRDefault="00AA1697" w:rsidP="00AA1697"/>
    <w:p w14:paraId="1AB265BE" w14:textId="77777777" w:rsidR="00AA1697" w:rsidRPr="000929C2" w:rsidRDefault="00AA1697" w:rsidP="00AA1697"/>
    <w:p w14:paraId="1C683F15" w14:textId="3067D711" w:rsidR="00AA1697" w:rsidRPr="000929C2" w:rsidRDefault="00AA1697" w:rsidP="00AA1697">
      <w:r w:rsidRPr="000929C2">
        <w:t>1000 * 4</w:t>
      </w:r>
    </w:p>
    <w:p w14:paraId="26710756" w14:textId="53BB8E68" w:rsidR="00D84B2B" w:rsidRPr="000929C2" w:rsidRDefault="00D84B2B" w:rsidP="00C3081B">
      <w:r w:rsidRPr="000929C2">
        <w:rPr>
          <w:noProof/>
        </w:rPr>
        <w:drawing>
          <wp:inline distT="0" distB="0" distL="0" distR="0" wp14:anchorId="5D531F8B" wp14:editId="58EE09B0">
            <wp:extent cx="5087060" cy="781159"/>
            <wp:effectExtent l="0" t="0" r="0" b="0"/>
            <wp:docPr id="556642915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6642915" name="Picture 1" descr="A black background with white text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781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87768" w14:textId="038BB839" w:rsidR="0098350B" w:rsidRPr="000929C2" w:rsidRDefault="00D84B2B" w:rsidP="0098350B">
      <w:r w:rsidRPr="000929C2">
        <w:t>Vyhodnocení délky segmentu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842"/>
        <w:gridCol w:w="960"/>
        <w:gridCol w:w="567"/>
        <w:gridCol w:w="1984"/>
        <w:gridCol w:w="2693"/>
      </w:tblGrid>
      <w:tr w:rsidR="00D74529" w:rsidRPr="000929C2" w14:paraId="1BDCAE71" w14:textId="77777777" w:rsidTr="00D745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443E54EA" w14:textId="686718CD" w:rsidR="00D74529" w:rsidRPr="000929C2" w:rsidRDefault="00D74529" w:rsidP="0098350B">
            <w:r w:rsidRPr="000929C2">
              <w:t>Délka segmentu</w:t>
            </w:r>
          </w:p>
        </w:tc>
        <w:tc>
          <w:tcPr>
            <w:tcW w:w="960" w:type="dxa"/>
          </w:tcPr>
          <w:p w14:paraId="06590C86" w14:textId="401E6A99" w:rsidR="00D74529" w:rsidRPr="000929C2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Overlap</w:t>
            </w:r>
          </w:p>
        </w:tc>
        <w:tc>
          <w:tcPr>
            <w:tcW w:w="567" w:type="dxa"/>
          </w:tcPr>
          <w:p w14:paraId="264C615D" w14:textId="39E44C8A" w:rsidR="00D74529" w:rsidRPr="000929C2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K</w:t>
            </w:r>
          </w:p>
        </w:tc>
        <w:tc>
          <w:tcPr>
            <w:tcW w:w="1984" w:type="dxa"/>
          </w:tcPr>
          <w:p w14:paraId="5B3FE3C8" w14:textId="59848EB4" w:rsidR="00D74529" w:rsidRPr="000929C2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Semantic similarity</w:t>
            </w:r>
          </w:p>
        </w:tc>
        <w:tc>
          <w:tcPr>
            <w:tcW w:w="2693" w:type="dxa"/>
          </w:tcPr>
          <w:p w14:paraId="3D1255EF" w14:textId="2031EDBC" w:rsidR="00D74529" w:rsidRPr="000929C2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Počet chybných odpovědí</w:t>
            </w:r>
          </w:p>
        </w:tc>
      </w:tr>
      <w:tr w:rsidR="00D74529" w:rsidRPr="000929C2" w14:paraId="7087C1B2" w14:textId="77777777" w:rsidTr="00D74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7C1CE4BD" w14:textId="0F8977D6" w:rsidR="00D74529" w:rsidRPr="000929C2" w:rsidRDefault="00D74529" w:rsidP="0098350B">
            <w:r w:rsidRPr="000929C2">
              <w:t>500</w:t>
            </w:r>
          </w:p>
        </w:tc>
        <w:tc>
          <w:tcPr>
            <w:tcW w:w="960" w:type="dxa"/>
          </w:tcPr>
          <w:p w14:paraId="0110289B" w14:textId="46412FBE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50</w:t>
            </w:r>
          </w:p>
        </w:tc>
        <w:tc>
          <w:tcPr>
            <w:tcW w:w="567" w:type="dxa"/>
          </w:tcPr>
          <w:p w14:paraId="7B800FA2" w14:textId="2142219C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8</w:t>
            </w:r>
          </w:p>
        </w:tc>
        <w:tc>
          <w:tcPr>
            <w:tcW w:w="1984" w:type="dxa"/>
          </w:tcPr>
          <w:p w14:paraId="7AE4A61F" w14:textId="2433C43F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0.971588</w:t>
            </w:r>
          </w:p>
        </w:tc>
        <w:tc>
          <w:tcPr>
            <w:tcW w:w="2693" w:type="dxa"/>
          </w:tcPr>
          <w:p w14:paraId="30C5DF3C" w14:textId="28CFB025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3</w:t>
            </w:r>
          </w:p>
        </w:tc>
      </w:tr>
      <w:tr w:rsidR="00D74529" w:rsidRPr="000929C2" w14:paraId="05FE15E3" w14:textId="77777777" w:rsidTr="00D745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2E3BAA9F" w14:textId="71C1A75B" w:rsidR="00D74529" w:rsidRPr="000929C2" w:rsidRDefault="00D74529" w:rsidP="0098350B">
            <w:r w:rsidRPr="000929C2">
              <w:t>667</w:t>
            </w:r>
          </w:p>
        </w:tc>
        <w:tc>
          <w:tcPr>
            <w:tcW w:w="960" w:type="dxa"/>
          </w:tcPr>
          <w:p w14:paraId="658C897D" w14:textId="64A646E5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67</w:t>
            </w:r>
          </w:p>
        </w:tc>
        <w:tc>
          <w:tcPr>
            <w:tcW w:w="567" w:type="dxa"/>
          </w:tcPr>
          <w:p w14:paraId="420D5693" w14:textId="63F267FF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6</w:t>
            </w:r>
          </w:p>
        </w:tc>
        <w:tc>
          <w:tcPr>
            <w:tcW w:w="1984" w:type="dxa"/>
          </w:tcPr>
          <w:p w14:paraId="14BF23D1" w14:textId="6B76B648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0.978469</w:t>
            </w:r>
          </w:p>
        </w:tc>
        <w:tc>
          <w:tcPr>
            <w:tcW w:w="2693" w:type="dxa"/>
          </w:tcPr>
          <w:p w14:paraId="03CDB74F" w14:textId="0BC7B73F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2</w:t>
            </w:r>
          </w:p>
        </w:tc>
      </w:tr>
      <w:tr w:rsidR="00D74529" w:rsidRPr="000929C2" w14:paraId="3288D857" w14:textId="77777777" w:rsidTr="00D74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4FB2CB07" w14:textId="36F6B687" w:rsidR="00D74529" w:rsidRPr="000929C2" w:rsidRDefault="00D74529" w:rsidP="0098350B">
            <w:pPr>
              <w:rPr>
                <w:color w:val="FF0000"/>
              </w:rPr>
            </w:pPr>
            <w:r w:rsidRPr="000929C2">
              <w:rPr>
                <w:color w:val="FF0000"/>
              </w:rPr>
              <w:t>800</w:t>
            </w:r>
          </w:p>
        </w:tc>
        <w:tc>
          <w:tcPr>
            <w:tcW w:w="960" w:type="dxa"/>
          </w:tcPr>
          <w:p w14:paraId="5977B76E" w14:textId="0C40820E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0929C2">
              <w:rPr>
                <w:color w:val="FF0000"/>
              </w:rPr>
              <w:t>80</w:t>
            </w:r>
          </w:p>
        </w:tc>
        <w:tc>
          <w:tcPr>
            <w:tcW w:w="567" w:type="dxa"/>
          </w:tcPr>
          <w:p w14:paraId="1923A60F" w14:textId="5B835C45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0929C2">
              <w:rPr>
                <w:color w:val="FF0000"/>
              </w:rPr>
              <w:t>5</w:t>
            </w:r>
          </w:p>
        </w:tc>
        <w:tc>
          <w:tcPr>
            <w:tcW w:w="1984" w:type="dxa"/>
          </w:tcPr>
          <w:p w14:paraId="07A6511D" w14:textId="15207679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0929C2">
              <w:rPr>
                <w:color w:val="FF0000"/>
              </w:rPr>
              <w:t>0.978636</w:t>
            </w:r>
          </w:p>
        </w:tc>
        <w:tc>
          <w:tcPr>
            <w:tcW w:w="2693" w:type="dxa"/>
          </w:tcPr>
          <w:p w14:paraId="128279D7" w14:textId="6B9025EF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0929C2">
              <w:rPr>
                <w:color w:val="FF0000"/>
              </w:rPr>
              <w:t>2</w:t>
            </w:r>
          </w:p>
        </w:tc>
      </w:tr>
      <w:tr w:rsidR="00D74529" w:rsidRPr="000929C2" w14:paraId="29974513" w14:textId="77777777" w:rsidTr="00D745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231EC812" w14:textId="27EF0796" w:rsidR="00D74529" w:rsidRPr="000929C2" w:rsidRDefault="00D74529" w:rsidP="0098350B">
            <w:r w:rsidRPr="000929C2">
              <w:t>1000</w:t>
            </w:r>
          </w:p>
        </w:tc>
        <w:tc>
          <w:tcPr>
            <w:tcW w:w="960" w:type="dxa"/>
          </w:tcPr>
          <w:p w14:paraId="7A0C7452" w14:textId="3A0674A7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100</w:t>
            </w:r>
          </w:p>
        </w:tc>
        <w:tc>
          <w:tcPr>
            <w:tcW w:w="567" w:type="dxa"/>
          </w:tcPr>
          <w:p w14:paraId="6EEE1E7F" w14:textId="60C4D42C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4</w:t>
            </w:r>
          </w:p>
        </w:tc>
        <w:tc>
          <w:tcPr>
            <w:tcW w:w="1984" w:type="dxa"/>
          </w:tcPr>
          <w:p w14:paraId="4014E4AC" w14:textId="2F38AF06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0.976911</w:t>
            </w:r>
          </w:p>
        </w:tc>
        <w:tc>
          <w:tcPr>
            <w:tcW w:w="2693" w:type="dxa"/>
          </w:tcPr>
          <w:p w14:paraId="7C95821B" w14:textId="363E5A24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3</w:t>
            </w:r>
          </w:p>
        </w:tc>
      </w:tr>
      <w:tr w:rsidR="00D74529" w:rsidRPr="000929C2" w14:paraId="58F89FBB" w14:textId="77777777" w:rsidTr="00D74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2B41BE46" w14:textId="77777777" w:rsidR="00D74529" w:rsidRPr="000929C2" w:rsidRDefault="00D74529" w:rsidP="0098350B"/>
        </w:tc>
        <w:tc>
          <w:tcPr>
            <w:tcW w:w="960" w:type="dxa"/>
          </w:tcPr>
          <w:p w14:paraId="468690E1" w14:textId="77777777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7" w:type="dxa"/>
          </w:tcPr>
          <w:p w14:paraId="142D4B24" w14:textId="4AD773E9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14:paraId="28A85109" w14:textId="77777777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693" w:type="dxa"/>
          </w:tcPr>
          <w:p w14:paraId="5C399F82" w14:textId="77777777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73ACFE23" w14:textId="77777777" w:rsidR="00D84B2B" w:rsidRPr="000929C2" w:rsidRDefault="00D84B2B" w:rsidP="0098350B"/>
    <w:p w14:paraId="0035211E" w14:textId="643DE6BA" w:rsidR="00D74529" w:rsidRPr="000929C2" w:rsidRDefault="00D74529" w:rsidP="0098350B">
      <w:r w:rsidRPr="000929C2">
        <w:rPr>
          <w:noProof/>
        </w:rPr>
        <w:drawing>
          <wp:inline distT="0" distB="0" distL="0" distR="0" wp14:anchorId="35C964EF" wp14:editId="0A31E5DE">
            <wp:extent cx="4572000" cy="2743200"/>
            <wp:effectExtent l="0" t="0" r="0" b="0"/>
            <wp:docPr id="1941130540" name="Chart 1">
              <a:extLst xmlns:a="http://schemas.openxmlformats.org/drawingml/2006/main">
                <a:ext uri="{FF2B5EF4-FFF2-40B4-BE49-F238E27FC236}">
                  <a16:creationId xmlns:a16="http://schemas.microsoft.com/office/drawing/2014/main" id="{83D30CAC-5641-CC59-9503-3A7F5D0D6CD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14:paraId="3E20018B" w14:textId="77777777" w:rsidR="00D84B2B" w:rsidRPr="000929C2" w:rsidRDefault="00D84B2B" w:rsidP="0098350B"/>
    <w:p w14:paraId="0BE8D80E" w14:textId="04F1BEF3" w:rsidR="0098350B" w:rsidRPr="000929C2" w:rsidRDefault="0098350B" w:rsidP="0098350B">
      <w:pPr>
        <w:pStyle w:val="Heading1"/>
      </w:pPr>
      <w:bookmarkStart w:id="11" w:name="_Toc153213629"/>
      <w:r w:rsidRPr="000929C2">
        <w:t>RestAPI server</w:t>
      </w:r>
      <w:bookmarkEnd w:id="11"/>
    </w:p>
    <w:p w14:paraId="762546FC" w14:textId="77777777" w:rsidR="00C3081B" w:rsidRPr="000929C2" w:rsidRDefault="00C3081B" w:rsidP="00C3081B"/>
    <w:p w14:paraId="5604612A" w14:textId="5DE64D66" w:rsidR="00C3081B" w:rsidRPr="000929C2" w:rsidRDefault="00C3081B" w:rsidP="00C3081B">
      <w:r w:rsidRPr="000929C2">
        <w:t>Rest API služba ve formě serveru, která zpřístupňuje služby pro generování odpovědi na základě dotazů. Využívá třídu KBAQnA</w:t>
      </w:r>
    </w:p>
    <w:p w14:paraId="46CEBDC8" w14:textId="77777777" w:rsidR="00C3081B" w:rsidRPr="000929C2" w:rsidRDefault="00C3081B" w:rsidP="00C3081B"/>
    <w:p w14:paraId="4D645311" w14:textId="77777777" w:rsidR="0098350B" w:rsidRPr="000929C2" w:rsidRDefault="0098350B" w:rsidP="0098350B"/>
    <w:p w14:paraId="61E335B1" w14:textId="3293880B" w:rsidR="00C3081B" w:rsidRPr="000929C2" w:rsidRDefault="00C3081B" w:rsidP="0098350B">
      <w:r w:rsidRPr="000929C2">
        <w:object w:dxaOrig="10950" w:dyaOrig="7110" w14:anchorId="60E84DB7">
          <v:shape id="_x0000_i1026" type="#_x0000_t75" style="width:453.35pt;height:294.35pt" o:ole="">
            <v:imagedata r:id="rId30" o:title=""/>
          </v:shape>
          <o:OLEObject Type="Embed" ProgID="Visio.Drawing.15" ShapeID="_x0000_i1026" DrawAspect="Content" ObjectID="_1765877243" r:id="rId31"/>
        </w:object>
      </w:r>
    </w:p>
    <w:p w14:paraId="15B3F5D6" w14:textId="77777777" w:rsidR="00C3081B" w:rsidRPr="000929C2" w:rsidRDefault="00C3081B" w:rsidP="0098350B"/>
    <w:p w14:paraId="279B2BAD" w14:textId="7A23B5A0" w:rsidR="00C3081B" w:rsidRPr="000929C2" w:rsidRDefault="00C3081B" w:rsidP="0098350B">
      <w:r w:rsidRPr="000929C2">
        <w:t>Programový kód aplikace je veden v projektu PythonFlaskRestApi. Je synchronizován do Git úložiště na GitHubu. Při změně v Git repository jsou změny automaticky sestaveny a publikovány do webové služby v Azure.</w:t>
      </w:r>
    </w:p>
    <w:p w14:paraId="489FD9A9" w14:textId="6AC510FF" w:rsidR="00C3081B" w:rsidRPr="000929C2" w:rsidRDefault="00C3081B" w:rsidP="0098350B">
      <w:r w:rsidRPr="000929C2">
        <w:rPr>
          <w:noProof/>
        </w:rPr>
        <w:drawing>
          <wp:inline distT="0" distB="0" distL="0" distR="0" wp14:anchorId="252A03B2" wp14:editId="43C517F3">
            <wp:extent cx="5088262" cy="2882900"/>
            <wp:effectExtent l="0" t="0" r="0" b="0"/>
            <wp:docPr id="1241288725" name="Picture 1" descr="A screenshot of a chatbo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288725" name="Picture 1" descr="A screenshot of a chatbot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93302" cy="28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FEF69" w14:textId="53679EF4" w:rsidR="00C3081B" w:rsidRPr="000929C2" w:rsidRDefault="00C3081B" w:rsidP="0098350B">
      <w:r w:rsidRPr="000929C2">
        <w:t>Jednotlivé služby jsou popsány v následující kapitole.</w:t>
      </w:r>
    </w:p>
    <w:p w14:paraId="45B6F2F2" w14:textId="21D3C444" w:rsidR="00C3081B" w:rsidRPr="000929C2" w:rsidRDefault="00C3081B" w:rsidP="0098350B">
      <w:r w:rsidRPr="000929C2">
        <w:t>Služby jsou zabezpečeny Basic autorizací (username, password).</w:t>
      </w:r>
    </w:p>
    <w:p w14:paraId="4C23BF74" w14:textId="799D4DD8" w:rsidR="00C3081B" w:rsidRPr="000929C2" w:rsidRDefault="00C3081B" w:rsidP="00C3081B">
      <w:pPr>
        <w:pStyle w:val="Heading2"/>
      </w:pPr>
      <w:bookmarkStart w:id="12" w:name="_Toc153213630"/>
      <w:r w:rsidRPr="000929C2">
        <w:t>Dotaz odpověď – qna</w:t>
      </w:r>
      <w:bookmarkEnd w:id="12"/>
    </w:p>
    <w:p w14:paraId="7B068545" w14:textId="77777777" w:rsidR="00C3081B" w:rsidRPr="000929C2" w:rsidRDefault="00C3081B" w:rsidP="00C3081B"/>
    <w:p w14:paraId="0117026E" w14:textId="776721FC" w:rsidR="00C3081B" w:rsidRPr="000929C2" w:rsidRDefault="00C3081B" w:rsidP="00C3081B">
      <w:r w:rsidRPr="000929C2">
        <w:t>/qna - Question / Answer service. It cooperates with class KBAQnA. Use embeddings in vector database Qdrant, where are prepared embeddings data for the project.</w:t>
      </w:r>
    </w:p>
    <w:p w14:paraId="6AC4E40A" w14:textId="77777777" w:rsidR="00C3081B" w:rsidRPr="000929C2" w:rsidRDefault="00C3081B" w:rsidP="00C3081B">
      <w:r w:rsidRPr="000929C2">
        <w:t xml:space="preserve">        POST method.</w:t>
      </w:r>
    </w:p>
    <w:p w14:paraId="4BF063AF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Input:</w:t>
      </w:r>
    </w:p>
    <w:p w14:paraId="602D1474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{</w:t>
      </w:r>
    </w:p>
    <w:p w14:paraId="3C7684DA" w14:textId="15C97BCB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"question":     </w:t>
      </w:r>
      <w:r w:rsidR="00F775E7" w:rsidRPr="000929C2">
        <w:rPr>
          <w:rFonts w:ascii="Arial" w:hAnsi="Arial" w:cs="Arial"/>
          <w:sz w:val="18"/>
          <w:szCs w:val="18"/>
        </w:rPr>
        <w:t xml:space="preserve">    </w:t>
      </w:r>
      <w:r w:rsidRPr="000929C2">
        <w:rPr>
          <w:rFonts w:ascii="Arial" w:hAnsi="Arial" w:cs="Arial"/>
          <w:sz w:val="18"/>
          <w:szCs w:val="18"/>
        </w:rPr>
        <w:t>question,</w:t>
      </w:r>
    </w:p>
    <w:p w14:paraId="29D36973" w14:textId="4CF987A8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"user_id":     </w:t>
      </w:r>
      <w:r w:rsidR="00F775E7" w:rsidRPr="000929C2">
        <w:rPr>
          <w:rFonts w:ascii="Arial" w:hAnsi="Arial" w:cs="Arial"/>
          <w:sz w:val="18"/>
          <w:szCs w:val="18"/>
        </w:rPr>
        <w:t xml:space="preserve">     </w:t>
      </w:r>
      <w:r w:rsidRPr="000929C2">
        <w:rPr>
          <w:rFonts w:ascii="Arial" w:hAnsi="Arial" w:cs="Arial"/>
          <w:sz w:val="18"/>
          <w:szCs w:val="18"/>
        </w:rPr>
        <w:t xml:space="preserve"> user_id,</w:t>
      </w:r>
    </w:p>
    <w:p w14:paraId="2E813AD8" w14:textId="276D1AFB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"project":     </w:t>
      </w:r>
      <w:r w:rsidR="00F775E7" w:rsidRPr="000929C2">
        <w:rPr>
          <w:rFonts w:ascii="Arial" w:hAnsi="Arial" w:cs="Arial"/>
          <w:sz w:val="18"/>
          <w:szCs w:val="18"/>
        </w:rPr>
        <w:t xml:space="preserve">      </w:t>
      </w:r>
      <w:r w:rsidRPr="000929C2">
        <w:rPr>
          <w:rFonts w:ascii="Arial" w:hAnsi="Arial" w:cs="Arial"/>
          <w:sz w:val="18"/>
          <w:szCs w:val="18"/>
        </w:rPr>
        <w:t xml:space="preserve"> project,</w:t>
      </w:r>
    </w:p>
    <w:p w14:paraId="2EBB30AF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system_msg":   system_msg,]</w:t>
      </w:r>
    </w:p>
    <w:p w14:paraId="5E477699" w14:textId="1E25A672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api_type":     </w:t>
      </w:r>
      <w:r w:rsidR="00F775E7" w:rsidRPr="000929C2">
        <w:rPr>
          <w:rFonts w:ascii="Arial" w:hAnsi="Arial" w:cs="Arial"/>
          <w:sz w:val="18"/>
          <w:szCs w:val="18"/>
        </w:rPr>
        <w:t xml:space="preserve">   </w:t>
      </w:r>
      <w:r w:rsidRPr="000929C2">
        <w:rPr>
          <w:rFonts w:ascii="Arial" w:hAnsi="Arial" w:cs="Arial"/>
          <w:sz w:val="18"/>
          <w:szCs w:val="18"/>
        </w:rPr>
        <w:t>api_type,]</w:t>
      </w:r>
    </w:p>
    <w:p w14:paraId="769DC14B" w14:textId="425AD4A4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api_base":    </w:t>
      </w:r>
      <w:r w:rsidR="00F775E7" w:rsidRPr="000929C2">
        <w:rPr>
          <w:rFonts w:ascii="Arial" w:hAnsi="Arial" w:cs="Arial"/>
          <w:sz w:val="18"/>
          <w:szCs w:val="18"/>
        </w:rPr>
        <w:t xml:space="preserve">  </w:t>
      </w:r>
      <w:r w:rsidRPr="000929C2">
        <w:rPr>
          <w:rFonts w:ascii="Arial" w:hAnsi="Arial" w:cs="Arial"/>
          <w:sz w:val="18"/>
          <w:szCs w:val="18"/>
        </w:rPr>
        <w:t xml:space="preserve"> api_base,]</w:t>
      </w:r>
    </w:p>
    <w:p w14:paraId="1D0D41CD" w14:textId="112EF48F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api_key":      </w:t>
      </w:r>
      <w:r w:rsidR="00F775E7" w:rsidRPr="000929C2">
        <w:rPr>
          <w:rFonts w:ascii="Arial" w:hAnsi="Arial" w:cs="Arial"/>
          <w:sz w:val="18"/>
          <w:szCs w:val="18"/>
        </w:rPr>
        <w:t xml:space="preserve">   </w:t>
      </w:r>
      <w:r w:rsidRPr="000929C2">
        <w:rPr>
          <w:rFonts w:ascii="Arial" w:hAnsi="Arial" w:cs="Arial"/>
          <w:sz w:val="18"/>
          <w:szCs w:val="18"/>
        </w:rPr>
        <w:t>api_key,]</w:t>
      </w:r>
    </w:p>
    <w:p w14:paraId="20A20A26" w14:textId="0DE2C0DE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api_version":  </w:t>
      </w:r>
      <w:r w:rsidR="00F775E7" w:rsidRPr="000929C2">
        <w:rPr>
          <w:rFonts w:ascii="Arial" w:hAnsi="Arial" w:cs="Arial"/>
          <w:sz w:val="18"/>
          <w:szCs w:val="18"/>
        </w:rPr>
        <w:t xml:space="preserve"> </w:t>
      </w:r>
      <w:r w:rsidRPr="000929C2">
        <w:rPr>
          <w:rFonts w:ascii="Arial" w:hAnsi="Arial" w:cs="Arial"/>
          <w:sz w:val="18"/>
          <w:szCs w:val="18"/>
        </w:rPr>
        <w:t>api_version,]</w:t>
      </w:r>
    </w:p>
    <w:p w14:paraId="036C21E2" w14:textId="6BC19B44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api_model":   </w:t>
      </w:r>
      <w:r w:rsidR="00F775E7" w:rsidRPr="000929C2">
        <w:rPr>
          <w:rFonts w:ascii="Arial" w:hAnsi="Arial" w:cs="Arial"/>
          <w:sz w:val="18"/>
          <w:szCs w:val="18"/>
        </w:rPr>
        <w:t xml:space="preserve"> </w:t>
      </w:r>
      <w:r w:rsidRPr="000929C2">
        <w:rPr>
          <w:rFonts w:ascii="Arial" w:hAnsi="Arial" w:cs="Arial"/>
          <w:sz w:val="18"/>
          <w:szCs w:val="18"/>
        </w:rPr>
        <w:t xml:space="preserve"> api_model,]</w:t>
      </w:r>
    </w:p>
    <w:p w14:paraId="665C98E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} </w:t>
      </w:r>
    </w:p>
    <w:p w14:paraId="09634398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</w:p>
    <w:p w14:paraId="4024D7FD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Output:</w:t>
      </w:r>
    </w:p>
    <w:p w14:paraId="607EE079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{</w:t>
      </w:r>
    </w:p>
    <w:p w14:paraId="7E765A72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"answer": answer</w:t>
      </w:r>
    </w:p>
    <w:p w14:paraId="1D78B51D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"error":  error</w:t>
      </w:r>
    </w:p>
    <w:p w14:paraId="3AC8CA04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}</w:t>
      </w:r>
    </w:p>
    <w:p w14:paraId="43FAC2EF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</w:t>
      </w:r>
    </w:p>
    <w:p w14:paraId="06152F9B" w14:textId="0AA8625D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>Parameters:</w:t>
      </w:r>
    </w:p>
    <w:p w14:paraId="75D00C8C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question - question (is mandatory)</w:t>
      </w:r>
    </w:p>
    <w:p w14:paraId="497E3C63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user_id - unique user id (is mandatory)</w:t>
      </w:r>
    </w:p>
    <w:p w14:paraId="0ADF809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project - project name (is collection name in vector db). Is mandatory.</w:t>
      </w:r>
    </w:p>
    <w:p w14:paraId="3B55573B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system_msg - partial text which will be added at the begin of the system message (can be empty)</w:t>
      </w:r>
    </w:p>
    <w:p w14:paraId="5400509E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api_type - OpenAI type - open_ai, azure (if empty then environment variable "OPENAI_API_TYPE" is used )</w:t>
      </w:r>
    </w:p>
    <w:p w14:paraId="2B21A39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api_base - URL base of the ChatGPT API (if empty then environment variable "OPENAI_API_BASE" is used </w:t>
      </w:r>
    </w:p>
    <w:p w14:paraId="448E1B7E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api_key - API key of the ChatGPT (if empty then environment variable "OPENAI_API_KEY" is used)</w:t>
      </w:r>
    </w:p>
    <w:p w14:paraId="1AC194BB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api_version - version of the ChatGPT API (if empty then environment variable "OPENAI_API_VERSION" is used)</w:t>
      </w:r>
    </w:p>
    <w:p w14:paraId="0F738940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api_model - model of the ChatGPT API. (if empty then environment variable "OPENAI_API_MODEL_GPT" is used)</w:t>
      </w:r>
    </w:p>
    <w:p w14:paraId="5E652262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For open_ai: gpt-3.5-turbo, gpt-3.5-turbo-0613, gpt-3.5-turbo-16k, gpt-3.5-turbo-16k-0613</w:t>
      </w:r>
    </w:p>
    <w:p w14:paraId="68E4E40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            gpt-4, gpt-4-0613, gpt-4-32k, gpt-4-32k-0613</w:t>
      </w:r>
    </w:p>
    <w:p w14:paraId="300D36B0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For azure: deployment name</w:t>
      </w:r>
    </w:p>
    <w:p w14:paraId="05F7DCB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</w:t>
      </w:r>
    </w:p>
    <w:p w14:paraId="10DB766F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answer - answer</w:t>
      </w:r>
    </w:p>
    <w:p w14:paraId="012242C0" w14:textId="4E5B2FE7" w:rsidR="00C3081B" w:rsidRPr="000929C2" w:rsidRDefault="00C3081B" w:rsidP="00C3081B">
      <w:pPr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error - normally it is empty. It contains a text error if there is a problem</w:t>
      </w:r>
    </w:p>
    <w:p w14:paraId="42597D15" w14:textId="1DFB6292" w:rsidR="00C3081B" w:rsidRPr="000929C2" w:rsidRDefault="00C3081B" w:rsidP="00C3081B">
      <w:pPr>
        <w:pStyle w:val="Heading2"/>
      </w:pPr>
      <w:bookmarkStart w:id="13" w:name="_Toc153213631"/>
      <w:r w:rsidRPr="000929C2">
        <w:t>Načtení parametrů server</w:t>
      </w:r>
      <w:r w:rsidR="003142E7" w:rsidRPr="000929C2">
        <w:t>u</w:t>
      </w:r>
      <w:r w:rsidRPr="000929C2">
        <w:t xml:space="preserve"> – get_srv_par</w:t>
      </w:r>
      <w:bookmarkEnd w:id="13"/>
    </w:p>
    <w:p w14:paraId="4136251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4B20DD52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>/get_srv_par - Get server parameters</w:t>
      </w:r>
    </w:p>
    <w:p w14:paraId="4BD7F258" w14:textId="46D768BB" w:rsidR="003142E7" w:rsidRPr="000929C2" w:rsidRDefault="003142E7" w:rsidP="003142E7">
      <w:pPr>
        <w:rPr>
          <w:rFonts w:cstheme="minorHAnsi"/>
        </w:rPr>
      </w:pPr>
      <w:r w:rsidRPr="000929C2">
        <w:rPr>
          <w:rFonts w:cstheme="minorHAnsi"/>
        </w:rPr>
        <w:t xml:space="preserve">        GET method.</w:t>
      </w:r>
    </w:p>
    <w:p w14:paraId="510C140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Output:</w:t>
      </w:r>
    </w:p>
    <w:p w14:paraId="5769AEDB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{</w:t>
      </w:r>
    </w:p>
    <w:p w14:paraId="0C65DEA1" w14:textId="36739B49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db_type":              </w:t>
      </w:r>
      <w:r w:rsidR="00F775E7" w:rsidRPr="000929C2">
        <w:rPr>
          <w:rFonts w:ascii="Arial" w:hAnsi="Arial" w:cs="Arial"/>
          <w:sz w:val="18"/>
          <w:szCs w:val="18"/>
        </w:rPr>
        <w:t xml:space="preserve">   </w:t>
      </w:r>
      <w:r w:rsidRPr="000929C2">
        <w:rPr>
          <w:rFonts w:ascii="Arial" w:hAnsi="Arial" w:cs="Arial"/>
          <w:sz w:val="18"/>
          <w:szCs w:val="18"/>
        </w:rPr>
        <w:t>db_type,</w:t>
      </w:r>
    </w:p>
    <w:p w14:paraId="3B1A7C83" w14:textId="3C65E6A1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db_dir":               </w:t>
      </w:r>
      <w:r w:rsidR="00F775E7" w:rsidRPr="000929C2">
        <w:rPr>
          <w:rFonts w:ascii="Arial" w:hAnsi="Arial" w:cs="Arial"/>
          <w:sz w:val="18"/>
          <w:szCs w:val="18"/>
        </w:rPr>
        <w:t xml:space="preserve">     </w:t>
      </w:r>
      <w:r w:rsidRPr="000929C2">
        <w:rPr>
          <w:rFonts w:ascii="Arial" w:hAnsi="Arial" w:cs="Arial"/>
          <w:sz w:val="18"/>
          <w:szCs w:val="18"/>
        </w:rPr>
        <w:t>db_dir,</w:t>
      </w:r>
    </w:p>
    <w:p w14:paraId="02278602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system_msg":           system_msg,</w:t>
      </w:r>
    </w:p>
    <w:p w14:paraId="414CBB17" w14:textId="2D43C299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k_history":           </w:t>
      </w:r>
      <w:r w:rsidR="00F775E7" w:rsidRPr="000929C2">
        <w:rPr>
          <w:rFonts w:ascii="Arial" w:hAnsi="Arial" w:cs="Arial"/>
          <w:sz w:val="18"/>
          <w:szCs w:val="18"/>
        </w:rPr>
        <w:tab/>
        <w:t xml:space="preserve">   </w:t>
      </w:r>
      <w:r w:rsidRPr="000929C2">
        <w:rPr>
          <w:rFonts w:ascii="Arial" w:hAnsi="Arial" w:cs="Arial"/>
          <w:sz w:val="18"/>
          <w:szCs w:val="18"/>
        </w:rPr>
        <w:t xml:space="preserve"> k_history,</w:t>
      </w:r>
    </w:p>
    <w:p w14:paraId="37B23C52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time_limit_history":   time_limit_history,</w:t>
      </w:r>
    </w:p>
    <w:p w14:paraId="4BC0F3E6" w14:textId="716EBA53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verbose":              </w:t>
      </w:r>
      <w:r w:rsidR="00F775E7" w:rsidRPr="000929C2">
        <w:rPr>
          <w:rFonts w:ascii="Arial" w:hAnsi="Arial" w:cs="Arial"/>
          <w:sz w:val="18"/>
          <w:szCs w:val="18"/>
        </w:rPr>
        <w:t xml:space="preserve">   </w:t>
      </w:r>
      <w:r w:rsidRPr="000929C2">
        <w:rPr>
          <w:rFonts w:ascii="Arial" w:hAnsi="Arial" w:cs="Arial"/>
          <w:sz w:val="18"/>
          <w:szCs w:val="18"/>
        </w:rPr>
        <w:t>verbose,</w:t>
      </w:r>
    </w:p>
    <w:p w14:paraId="44599DC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answer_time":          answer_time,</w:t>
      </w:r>
    </w:p>
    <w:p w14:paraId="3D07230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} </w:t>
      </w:r>
    </w:p>
    <w:p w14:paraId="55D88D4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</w:t>
      </w:r>
    </w:p>
    <w:p w14:paraId="6FB1AC2B" w14:textId="26D087F4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>Parameters:</w:t>
      </w:r>
    </w:p>
    <w:p w14:paraId="0E26EEBA" w14:textId="249D5CB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db_type - vector database type  (if empty then unchanged): </w:t>
      </w:r>
    </w:p>
    <w:p w14:paraId="06A107D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local - local Chroma DB in db directory, </w:t>
      </w:r>
    </w:p>
    <w:p w14:paraId="6AB6E519" w14:textId="6C4F186E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qdrant - Qdrant database. </w:t>
      </w:r>
    </w:p>
    <w:p w14:paraId="057FE50D" w14:textId="1C1F2A5A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>db_dir - directory, where is saved local vector Chroma db (only for db = local)</w:t>
      </w:r>
    </w:p>
    <w:p w14:paraId="1682C598" w14:textId="2A4D653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>system_msg - partial text which will be added at the begin of the system message (can be empty)</w:t>
      </w:r>
    </w:p>
    <w:p w14:paraId="31E30F98" w14:textId="492DA79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>k_history - the maximum length of history that is used for the conversation</w:t>
      </w:r>
    </w:p>
    <w:p w14:paraId="6ED9F69C" w14:textId="0D789676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>time_limit_history - the time interval in seconds after which the history is erased</w:t>
      </w:r>
    </w:p>
    <w:p w14:paraId="3AD6A7F2" w14:textId="45487D60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>verbose - True - logging process question/answer to system output, False - without logging</w:t>
      </w:r>
    </w:p>
    <w:p w14:paraId="1A7E9EE3" w14:textId="700850D1" w:rsidR="003142E7" w:rsidRPr="000929C2" w:rsidRDefault="003142E7" w:rsidP="003142E7">
      <w:pPr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answer_time - True - the answer contains the time spent in seconds,  False - answer is without spent time    </w:t>
      </w:r>
    </w:p>
    <w:p w14:paraId="05D40C9E" w14:textId="177641A8" w:rsidR="00C3081B" w:rsidRPr="000929C2" w:rsidRDefault="00C3081B" w:rsidP="00C3081B">
      <w:pPr>
        <w:pStyle w:val="Heading2"/>
      </w:pPr>
      <w:bookmarkStart w:id="14" w:name="_Toc153213632"/>
      <w:r w:rsidRPr="000929C2">
        <w:t>Načtení parametrů projektu – get_project_par</w:t>
      </w:r>
      <w:bookmarkEnd w:id="14"/>
    </w:p>
    <w:p w14:paraId="070F48E0" w14:textId="77777777" w:rsidR="003142E7" w:rsidRPr="000929C2" w:rsidRDefault="003142E7" w:rsidP="003142E7"/>
    <w:p w14:paraId="083E8F67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>/get_project_par - Get project parameters</w:t>
      </w:r>
    </w:p>
    <w:p w14:paraId="631024C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 xml:space="preserve">        GET method.</w:t>
      </w:r>
    </w:p>
    <w:p w14:paraId="7D60CA20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05371EEC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Output:</w:t>
      </w:r>
    </w:p>
    <w:p w14:paraId="2EA9E96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{</w:t>
      </w:r>
    </w:p>
    <w:p w14:paraId="476CBC16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project":              project,</w:t>
      </w:r>
    </w:p>
    <w:p w14:paraId="31786864" w14:textId="1EE60839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system_msg":    system_msg,</w:t>
      </w:r>
    </w:p>
    <w:p w14:paraId="73499A58" w14:textId="1B307BD8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api_model":        api_model,</w:t>
      </w:r>
    </w:p>
    <w:p w14:paraId="5577B7A2" w14:textId="77777777" w:rsidR="00172023" w:rsidRPr="000929C2" w:rsidRDefault="0017202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answer_time":    answer_time,</w:t>
      </w:r>
    </w:p>
    <w:p w14:paraId="6DBDA4D4" w14:textId="080B400A" w:rsidR="00172023" w:rsidRPr="000929C2" w:rsidRDefault="0017202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citation":    </w:t>
      </w:r>
      <w:r w:rsidRPr="000929C2">
        <w:rPr>
          <w:rFonts w:ascii="Arial" w:hAnsi="Arial" w:cs="Arial"/>
          <w:sz w:val="20"/>
          <w:szCs w:val="20"/>
        </w:rPr>
        <w:tab/>
        <w:t xml:space="preserve">  citation,</w:t>
      </w:r>
    </w:p>
    <w:p w14:paraId="1575634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} </w:t>
      </w:r>
    </w:p>
    <w:p w14:paraId="536ECFF8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    </w:t>
      </w:r>
    </w:p>
    <w:p w14:paraId="5D2D3EE0" w14:textId="2F3FC81D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Parameters:      </w:t>
      </w:r>
    </w:p>
    <w:p w14:paraId="2BD1F2CA" w14:textId="7413E105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project - project name. Is mandatory.</w:t>
      </w:r>
    </w:p>
    <w:p w14:paraId="5F517DEE" w14:textId="3F9B1E99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system_msg - partial text which will be added at the begin of the system message </w:t>
      </w:r>
    </w:p>
    <w:p w14:paraId="54590859" w14:textId="6103FCE1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api_model - model of the ChatGPT API.</w:t>
      </w:r>
    </w:p>
    <w:p w14:paraId="76A225F4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For open_ai: gpt-3.5-turbo, gpt-3.5-turbo-0613, gpt-3.5-turbo-16k, gpt-3.5-turbo-16k-0613</w:t>
      </w:r>
    </w:p>
    <w:p w14:paraId="459709DC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             gpt-4, gpt-4-0613, gpt-4-32k, gpt-4-32k-0613</w:t>
      </w:r>
    </w:p>
    <w:p w14:paraId="4E621F74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For azure: deployment name         </w:t>
      </w:r>
    </w:p>
    <w:p w14:paraId="4CC1CA8D" w14:textId="1FAA9872" w:rsidR="003142E7" w:rsidRPr="000929C2" w:rsidRDefault="003142E7" w:rsidP="003142E7">
      <w:pPr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answer_time - True - answer is with elapsed time,  False - answer is without elapsed time</w:t>
      </w:r>
    </w:p>
    <w:p w14:paraId="09281FF4" w14:textId="0CD6A7D4" w:rsidR="00172023" w:rsidRPr="000929C2" w:rsidRDefault="00172023" w:rsidP="00172023">
      <w:pPr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citation - True - at the end of answer add web page references, False - without web page references</w:t>
      </w:r>
    </w:p>
    <w:p w14:paraId="2CBD331B" w14:textId="77777777" w:rsidR="003142E7" w:rsidRPr="000929C2" w:rsidRDefault="003142E7" w:rsidP="003142E7">
      <w:pPr>
        <w:rPr>
          <w:rFonts w:ascii="Arial" w:hAnsi="Arial" w:cs="Arial"/>
          <w:sz w:val="20"/>
          <w:szCs w:val="20"/>
        </w:rPr>
      </w:pPr>
    </w:p>
    <w:p w14:paraId="146CF115" w14:textId="77777777" w:rsidR="003142E7" w:rsidRPr="000929C2" w:rsidRDefault="003142E7" w:rsidP="003142E7"/>
    <w:p w14:paraId="6E69978E" w14:textId="77777777" w:rsidR="003142E7" w:rsidRPr="000929C2" w:rsidRDefault="003142E7" w:rsidP="003142E7"/>
    <w:p w14:paraId="6C1890A9" w14:textId="21D2E119" w:rsidR="00C3081B" w:rsidRPr="000929C2" w:rsidRDefault="00C3081B" w:rsidP="00C3081B">
      <w:pPr>
        <w:pStyle w:val="Heading2"/>
      </w:pPr>
      <w:bookmarkStart w:id="15" w:name="_Toc153213633"/>
      <w:r w:rsidRPr="000929C2">
        <w:t>Nastavení parametrů server</w:t>
      </w:r>
      <w:r w:rsidR="003142E7" w:rsidRPr="000929C2">
        <w:t>u</w:t>
      </w:r>
      <w:r w:rsidRPr="000929C2">
        <w:t xml:space="preserve"> – set_srv_par</w:t>
      </w:r>
      <w:bookmarkEnd w:id="15"/>
    </w:p>
    <w:p w14:paraId="4AD48C10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7B9AEE81" w14:textId="6DCC1F2A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>/set_srv_par - Set server parameters</w:t>
      </w:r>
    </w:p>
    <w:p w14:paraId="022530B9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01BCBEC8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POST method.</w:t>
      </w:r>
    </w:p>
    <w:p w14:paraId="40EFB222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{</w:t>
      </w:r>
    </w:p>
    <w:p w14:paraId="46919407" w14:textId="34E318CF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db_type":              </w:t>
      </w:r>
      <w:r w:rsidR="00F775E7" w:rsidRPr="000929C2">
        <w:rPr>
          <w:rFonts w:ascii="Arial" w:hAnsi="Arial" w:cs="Arial"/>
          <w:sz w:val="20"/>
          <w:szCs w:val="20"/>
        </w:rPr>
        <w:t xml:space="preserve">    </w:t>
      </w:r>
      <w:r w:rsidRPr="000929C2">
        <w:rPr>
          <w:rFonts w:ascii="Arial" w:hAnsi="Arial" w:cs="Arial"/>
          <w:sz w:val="20"/>
          <w:szCs w:val="20"/>
        </w:rPr>
        <w:t>db_type,]</w:t>
      </w:r>
    </w:p>
    <w:p w14:paraId="59E89A92" w14:textId="2EC9DC1F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db_dir":               </w:t>
      </w:r>
      <w:r w:rsidR="00F775E7" w:rsidRPr="000929C2">
        <w:rPr>
          <w:rFonts w:ascii="Arial" w:hAnsi="Arial" w:cs="Arial"/>
          <w:sz w:val="20"/>
          <w:szCs w:val="20"/>
        </w:rPr>
        <w:t xml:space="preserve">      </w:t>
      </w:r>
      <w:r w:rsidRPr="000929C2">
        <w:rPr>
          <w:rFonts w:ascii="Arial" w:hAnsi="Arial" w:cs="Arial"/>
          <w:sz w:val="20"/>
          <w:szCs w:val="20"/>
        </w:rPr>
        <w:t>db_dir,]</w:t>
      </w:r>
    </w:p>
    <w:p w14:paraId="4B7EBE90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system_msg":           system_msg,]</w:t>
      </w:r>
    </w:p>
    <w:p w14:paraId="586166E3" w14:textId="5D35C07B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k_history":            </w:t>
      </w:r>
      <w:r w:rsidR="00F775E7" w:rsidRPr="000929C2">
        <w:rPr>
          <w:rFonts w:ascii="Arial" w:hAnsi="Arial" w:cs="Arial"/>
          <w:sz w:val="20"/>
          <w:szCs w:val="20"/>
        </w:rPr>
        <w:t xml:space="preserve">    </w:t>
      </w:r>
      <w:r w:rsidRPr="000929C2">
        <w:rPr>
          <w:rFonts w:ascii="Arial" w:hAnsi="Arial" w:cs="Arial"/>
          <w:sz w:val="20"/>
          <w:szCs w:val="20"/>
        </w:rPr>
        <w:t>k_history,]</w:t>
      </w:r>
    </w:p>
    <w:p w14:paraId="2BB504BB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time_limit_history":   time_limit_history,]</w:t>
      </w:r>
    </w:p>
    <w:p w14:paraId="5A8353D9" w14:textId="5D6157AC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verbose":              </w:t>
      </w:r>
      <w:r w:rsidR="00F775E7" w:rsidRPr="000929C2">
        <w:rPr>
          <w:rFonts w:ascii="Arial" w:hAnsi="Arial" w:cs="Arial"/>
          <w:sz w:val="20"/>
          <w:szCs w:val="20"/>
        </w:rPr>
        <w:t xml:space="preserve">    </w:t>
      </w:r>
      <w:r w:rsidRPr="000929C2">
        <w:rPr>
          <w:rFonts w:ascii="Arial" w:hAnsi="Arial" w:cs="Arial"/>
          <w:sz w:val="20"/>
          <w:szCs w:val="20"/>
        </w:rPr>
        <w:t>verbose,]</w:t>
      </w:r>
    </w:p>
    <w:p w14:paraId="7B348478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answer_time":          answer_time,]</w:t>
      </w:r>
    </w:p>
    <w:p w14:paraId="28CAEB3A" w14:textId="2FE731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erase_history":        </w:t>
      </w:r>
      <w:r w:rsidR="00F775E7" w:rsidRPr="000929C2">
        <w:rPr>
          <w:rFonts w:ascii="Arial" w:hAnsi="Arial" w:cs="Arial"/>
          <w:sz w:val="20"/>
          <w:szCs w:val="20"/>
        </w:rPr>
        <w:t xml:space="preserve"> </w:t>
      </w:r>
      <w:r w:rsidRPr="000929C2">
        <w:rPr>
          <w:rFonts w:ascii="Arial" w:hAnsi="Arial" w:cs="Arial"/>
          <w:sz w:val="20"/>
          <w:szCs w:val="20"/>
        </w:rPr>
        <w:t>erase_history]</w:t>
      </w:r>
    </w:p>
    <w:p w14:paraId="0BAEDED3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</w:t>
      </w:r>
    </w:p>
    <w:p w14:paraId="4EA6F475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}         </w:t>
      </w:r>
    </w:p>
    <w:p w14:paraId="75FD01FE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06427725" w14:textId="4A473063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Parameters (if parameter isn't used then is unchanged):</w:t>
      </w:r>
    </w:p>
    <w:p w14:paraId="3EE1824F" w14:textId="2403FA5D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db_type - vector database type (if empty then unchanged): </w:t>
      </w:r>
    </w:p>
    <w:p w14:paraId="6C50EF8E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local - local Chroma DB in db directory, </w:t>
      </w:r>
    </w:p>
    <w:p w14:paraId="78031923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qdrant - Qdrant database. Needs environment variables: QDRANT_URL, QDRANT_API_KEY</w:t>
      </w:r>
    </w:p>
    <w:p w14:paraId="29E84BFA" w14:textId="040B4430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db_dir - directory, where is saved local vector Chroma db (only for db = local)</w:t>
      </w:r>
    </w:p>
    <w:p w14:paraId="4FB77DD3" w14:textId="09199D5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system_msg - partial text which will be added at the begin of the system message ((if empty then it is unchanged))</w:t>
      </w:r>
    </w:p>
    <w:p w14:paraId="4D62F6D8" w14:textId="07D2D9B4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k_history - the maximum length of history that is used for the conversation</w:t>
      </w:r>
    </w:p>
    <w:p w14:paraId="68A4AB96" w14:textId="5A68171F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time_limit_history - the time interval in seconds after which the history is cleared</w:t>
      </w:r>
    </w:p>
    <w:p w14:paraId="105781A5" w14:textId="15EA78E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verbose - True - logging process question/answer to system output, False - without logging</w:t>
      </w:r>
    </w:p>
    <w:p w14:paraId="08155CDA" w14:textId="2E126E2A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answer_time - True - the answer contains the time spent in seconds,  False - answer is without spent time</w:t>
      </w:r>
    </w:p>
    <w:p w14:paraId="3697DCBB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</w:t>
      </w:r>
    </w:p>
    <w:p w14:paraId="7AFBBAFC" w14:textId="25EC2CB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Others:</w:t>
      </w:r>
    </w:p>
    <w:p w14:paraId="26415993" w14:textId="26676EEB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erase_history - True - question/answer history will be erased, False - question/answer history will not be erased</w:t>
      </w:r>
    </w:p>
    <w:p w14:paraId="19DC79E1" w14:textId="341611FA" w:rsidR="003142E7" w:rsidRPr="000929C2" w:rsidRDefault="003142E7" w:rsidP="003142E7">
      <w:pPr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Default False.</w:t>
      </w:r>
    </w:p>
    <w:p w14:paraId="288D512C" w14:textId="77777777" w:rsidR="003142E7" w:rsidRPr="000929C2" w:rsidRDefault="003142E7" w:rsidP="003142E7"/>
    <w:p w14:paraId="6FFC0393" w14:textId="06C12300" w:rsidR="00C3081B" w:rsidRPr="000929C2" w:rsidRDefault="00C3081B" w:rsidP="00C3081B">
      <w:pPr>
        <w:pStyle w:val="Heading2"/>
      </w:pPr>
      <w:bookmarkStart w:id="16" w:name="_Toc153213634"/>
      <w:r w:rsidRPr="000929C2">
        <w:t>Nastavení parametr</w:t>
      </w:r>
      <w:r w:rsidR="00172023" w:rsidRPr="000929C2">
        <w:t>ů</w:t>
      </w:r>
      <w:r w:rsidRPr="000929C2">
        <w:t xml:space="preserve"> projektu – set_project_par</w:t>
      </w:r>
      <w:bookmarkEnd w:id="16"/>
    </w:p>
    <w:p w14:paraId="51913F6C" w14:textId="77777777" w:rsidR="00C3081B" w:rsidRPr="000929C2" w:rsidRDefault="00C3081B" w:rsidP="00C3081B"/>
    <w:p w14:paraId="2C6DBA45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>/set_project_par - Set project parameters</w:t>
      </w:r>
    </w:p>
    <w:p w14:paraId="088FC5AE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 xml:space="preserve">        POST method.</w:t>
      </w:r>
    </w:p>
    <w:p w14:paraId="299B838F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0E9F6B2C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{</w:t>
      </w:r>
    </w:p>
    <w:p w14:paraId="14DF2AF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project":              project,</w:t>
      </w:r>
    </w:p>
    <w:p w14:paraId="5080E1A2" w14:textId="65ADBBD1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system_msg":   system_msg,]</w:t>
      </w:r>
    </w:p>
    <w:p w14:paraId="7B5CE6C1" w14:textId="42285408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api_model":       api_model,]</w:t>
      </w:r>
    </w:p>
    <w:p w14:paraId="360D7153" w14:textId="2A963A7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answer_time":   answer_time,]</w:t>
      </w:r>
    </w:p>
    <w:p w14:paraId="6BBF5848" w14:textId="412C0472" w:rsidR="00172023" w:rsidRPr="000929C2" w:rsidRDefault="003142E7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</w:t>
      </w:r>
      <w:r w:rsidR="00172023" w:rsidRPr="000929C2">
        <w:rPr>
          <w:rFonts w:ascii="Arial" w:hAnsi="Arial" w:cs="Arial"/>
          <w:sz w:val="20"/>
          <w:szCs w:val="20"/>
        </w:rPr>
        <w:t xml:space="preserve">           [ "citation":    </w:t>
      </w:r>
      <w:r w:rsidR="00172023" w:rsidRPr="000929C2">
        <w:rPr>
          <w:rFonts w:ascii="Arial" w:hAnsi="Arial" w:cs="Arial"/>
          <w:sz w:val="20"/>
          <w:szCs w:val="20"/>
        </w:rPr>
        <w:tab/>
        <w:t xml:space="preserve">  citation,]</w:t>
      </w:r>
    </w:p>
    <w:p w14:paraId="3CC156B1" w14:textId="26AAB4E0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["erase_history":  erase_history]</w:t>
      </w:r>
    </w:p>
    <w:p w14:paraId="6027A076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} </w:t>
      </w:r>
    </w:p>
    <w:p w14:paraId="6B43B8B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</w:t>
      </w:r>
    </w:p>
    <w:p w14:paraId="20131DC1" w14:textId="3A93BF4C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Parameters: (when is empty or None then are unchanged)</w:t>
      </w:r>
    </w:p>
    <w:p w14:paraId="18692897" w14:textId="2FEE6D4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project - project name (is collection name in vector db). Is mandatory.</w:t>
      </w:r>
    </w:p>
    <w:p w14:paraId="1546FA88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5F05E66E" w14:textId="539A74CE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system_msg - partial text which will be added at the begin of the system message (if is empty then is unchanged)  </w:t>
      </w:r>
    </w:p>
    <w:p w14:paraId="0065FE8E" w14:textId="78FA1776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api_model - model of the ChatGPT API. (if empty then environment variable "OPENAI_API_MODEL_GPT" is used)</w:t>
      </w:r>
    </w:p>
    <w:p w14:paraId="63E332F9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For open_ai: gpt-3.5-turbo, gpt-3.5-turbo-0613, gpt-3.5-turbo-16k, gpt-3.5-turbo-16k-0613</w:t>
      </w:r>
    </w:p>
    <w:p w14:paraId="1E276CC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             gpt-4, gpt-4-0613, gpt-4-32k, gpt-4-32k-0613</w:t>
      </w:r>
    </w:p>
    <w:p w14:paraId="6985BD60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For azure: deployment name         </w:t>
      </w:r>
    </w:p>
    <w:p w14:paraId="21E10712" w14:textId="78773D65" w:rsidR="003142E7" w:rsidRPr="000929C2" w:rsidRDefault="003142E7" w:rsidP="003142E7">
      <w:pPr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answer_time - True - answer is with elapsed time,  False - answer is without elapsed time (if is None or isn't presented then is unchanged)</w:t>
      </w:r>
    </w:p>
    <w:p w14:paraId="6E5E7E34" w14:textId="7541D41A" w:rsidR="00172023" w:rsidRPr="000929C2" w:rsidRDefault="00172023" w:rsidP="00172023">
      <w:pPr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>citation - True - at the end of answer add web page references, False - without web page references time (if is None or isn't presented then is unchanged)</w:t>
      </w:r>
    </w:p>
    <w:p w14:paraId="7CF2B7DE" w14:textId="35B4138D" w:rsidR="00172023" w:rsidRPr="000929C2" w:rsidRDefault="0017202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erase_history - True - question/answer history will be erased, False - question/answer history will not be erased (default False)</w:t>
      </w:r>
    </w:p>
    <w:p w14:paraId="2E739687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0D04463B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41B29EE5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75B3C420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7C5A4647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2559E6D5" w14:textId="24242436" w:rsidR="00576CE3" w:rsidRPr="000929C2" w:rsidRDefault="00576CE3" w:rsidP="00576CE3">
      <w:pPr>
        <w:pStyle w:val="Heading1"/>
      </w:pPr>
      <w:bookmarkStart w:id="17" w:name="_Toc153213635"/>
      <w:r w:rsidRPr="000929C2">
        <w:t>Konkrétní řešení</w:t>
      </w:r>
      <w:bookmarkEnd w:id="17"/>
    </w:p>
    <w:p w14:paraId="0C2B40EF" w14:textId="77777777" w:rsidR="00172023" w:rsidRPr="000929C2" w:rsidRDefault="00172023" w:rsidP="00172023">
      <w:pPr>
        <w:rPr>
          <w:rFonts w:ascii="Arial" w:hAnsi="Arial" w:cs="Arial"/>
          <w:sz w:val="20"/>
          <w:szCs w:val="20"/>
        </w:rPr>
      </w:pPr>
    </w:p>
    <w:p w14:paraId="66CE515D" w14:textId="700D0429" w:rsidR="00576CE3" w:rsidRPr="000929C2" w:rsidRDefault="00000000" w:rsidP="00576CE3">
      <w:pPr>
        <w:pStyle w:val="Heading2"/>
      </w:pPr>
      <w:hyperlink r:id="rId33" w:history="1">
        <w:bookmarkStart w:id="18" w:name="_Toc153213636"/>
        <w:r w:rsidR="00576CE3" w:rsidRPr="000929C2">
          <w:rPr>
            <w:rStyle w:val="Hyperlink"/>
          </w:rPr>
          <w:t>www.multima.cz</w:t>
        </w:r>
        <w:bookmarkEnd w:id="18"/>
      </w:hyperlink>
    </w:p>
    <w:p w14:paraId="47D91DF5" w14:textId="5A11AF2A" w:rsidR="00576CE3" w:rsidRPr="000929C2" w:rsidRDefault="00576CE3" w:rsidP="00576CE3">
      <w:r w:rsidRPr="000929C2">
        <w:t>Chatbot pro webové stránky Multima a.s.</w:t>
      </w:r>
    </w:p>
    <w:p w14:paraId="01BFA111" w14:textId="5AFE3FB6" w:rsidR="00576CE3" w:rsidRPr="000929C2" w:rsidRDefault="00576CE3" w:rsidP="00576CE3">
      <w:pPr>
        <w:pStyle w:val="Heading3"/>
      </w:pPr>
      <w:bookmarkStart w:id="19" w:name="_Toc153213637"/>
      <w:r w:rsidRPr="000929C2">
        <w:t>Zdrojová data</w:t>
      </w:r>
      <w:bookmarkEnd w:id="19"/>
    </w:p>
    <w:p w14:paraId="27B026E3" w14:textId="20018D99" w:rsidR="00576CE3" w:rsidRPr="000929C2" w:rsidRDefault="00576CE3" w:rsidP="00576CE3">
      <w:r w:rsidRPr="000929C2">
        <w:t xml:space="preserve">Zdrojovými daty je obsah webových stránek </w:t>
      </w:r>
      <w:hyperlink r:id="rId34" w:history="1">
        <w:r w:rsidRPr="000929C2">
          <w:rPr>
            <w:rStyle w:val="Hyperlink"/>
          </w:rPr>
          <w:t>www.multima.cz</w:t>
        </w:r>
      </w:hyperlink>
      <w:r w:rsidRPr="000929C2">
        <w:t>. Tyto qwebové stránky mají odkazy i do dalších samostatných webů (Keymate, Nathan, Dokladovna)</w:t>
      </w:r>
    </w:p>
    <w:p w14:paraId="7A6EC63B" w14:textId="3D0187B9" w:rsidR="00576CE3" w:rsidRPr="000929C2" w:rsidRDefault="00576CE3" w:rsidP="00576CE3">
      <w:r w:rsidRPr="000929C2">
        <w:t>Zpracovány jsou pouze webové stránky, které obsahují v doménách 1. – 3. Řádu:</w:t>
      </w:r>
    </w:p>
    <w:p w14:paraId="079CE482" w14:textId="54F18E06" w:rsidR="00576CE3" w:rsidRPr="000929C2" w:rsidRDefault="00576CE3" w:rsidP="00576CE3">
      <w:pPr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>'www.multima.cz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www.keymate.cz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www.nathan-ai.cz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www.dokladovna.cz'</w:t>
      </w:r>
    </w:p>
    <w:p w14:paraId="6B91052E" w14:textId="0C9B3478" w:rsidR="00576CE3" w:rsidRPr="000929C2" w:rsidRDefault="00576CE3" w:rsidP="00576CE3">
      <w:r w:rsidRPr="000929C2">
        <w:t>Na stránkách jsou i anglické varianty, které jsou vyjmuty ze zpracování (duplicitní informace):</w:t>
      </w:r>
    </w:p>
    <w:p w14:paraId="61ED4316" w14:textId="0C98281A" w:rsidR="00576CE3" w:rsidRPr="000929C2" w:rsidRDefault="00576CE3" w:rsidP="00576CE3">
      <w:r w:rsidRPr="000929C2">
        <w:rPr>
          <w:rFonts w:ascii="Cascadia Mono" w:hAnsi="Cascadia Mono" w:cs="Cascadia Mono"/>
          <w:color w:val="A31515"/>
          <w:sz w:val="19"/>
          <w:szCs w:val="19"/>
        </w:rPr>
        <w:t>www.multima.cz/en/</w:t>
      </w:r>
    </w:p>
    <w:p w14:paraId="67D9CF56" w14:textId="64FFF428" w:rsidR="00576CE3" w:rsidRPr="000929C2" w:rsidRDefault="00576CE3" w:rsidP="00576CE3">
      <w:pPr>
        <w:pStyle w:val="Heading3"/>
      </w:pPr>
      <w:bookmarkStart w:id="20" w:name="_Toc153213638"/>
      <w:r w:rsidRPr="000929C2">
        <w:t>Indexování</w:t>
      </w:r>
      <w:bookmarkEnd w:id="20"/>
    </w:p>
    <w:p w14:paraId="5B40CF52" w14:textId="6354783F" w:rsidR="00576CE3" w:rsidRPr="000929C2" w:rsidRDefault="00576CE3" w:rsidP="00576CE3">
      <w:r w:rsidRPr="000929C2">
        <w:t>Webové stránky obsahují patičky, hlavičky a menu, které se objevují na většině stránek. Tyto informace jsou nadbytečné , a proto jsou ze zdrojových dat odstraněny.</w:t>
      </w:r>
    </w:p>
    <w:p w14:paraId="01979520" w14:textId="6B053592" w:rsidR="00576CE3" w:rsidRPr="000929C2" w:rsidRDefault="00576CE3" w:rsidP="00576CE3">
      <w:r w:rsidRPr="000929C2">
        <w:t>V případě některých kontaktních informací (telefonní čísla, emailové adresy) chybí u těchto informací popisná anotace, která byž mohla činit obtíže při vyhledání. Tato anotace je automaticky doplněna.</w:t>
      </w:r>
    </w:p>
    <w:p w14:paraId="789498AC" w14:textId="1E832231" w:rsidR="00576CE3" w:rsidRPr="000929C2" w:rsidRDefault="00576CE3" w:rsidP="00576CE3">
      <w:r w:rsidRPr="000929C2">
        <w:t>Např.</w:t>
      </w:r>
    </w:p>
    <w:p w14:paraId="54AB2529" w14:textId="1BFD5169" w:rsidR="00576CE3" w:rsidRPr="000929C2" w:rsidRDefault="00576CE3" w:rsidP="00576CE3">
      <w:r w:rsidRPr="000929C2">
        <w:t>Údaje bez anotace:</w:t>
      </w:r>
    </w:p>
    <w:p w14:paraId="02F67740" w14:textId="76FCB6B5" w:rsidR="00576CE3" w:rsidRPr="000929C2" w:rsidRDefault="00576CE3" w:rsidP="00576CE3">
      <w:r w:rsidRPr="000929C2">
        <w:t>+420 606 792 604</w:t>
      </w:r>
    </w:p>
    <w:p w14:paraId="3087D78C" w14:textId="33B7F0B0" w:rsidR="00576CE3" w:rsidRPr="000929C2" w:rsidRDefault="00576CE3" w:rsidP="00576CE3">
      <w:r w:rsidRPr="000929C2">
        <w:t>vdedoure@multima.cz</w:t>
      </w:r>
    </w:p>
    <w:p w14:paraId="3E6BDA50" w14:textId="684932B5" w:rsidR="00576CE3" w:rsidRPr="000929C2" w:rsidRDefault="00576CE3" w:rsidP="00576CE3">
      <w:r w:rsidRPr="000929C2">
        <w:t>Údaje s anotací:</w:t>
      </w:r>
    </w:p>
    <w:p w14:paraId="4AA3000F" w14:textId="6B809670" w:rsidR="00576CE3" w:rsidRPr="000929C2" w:rsidRDefault="00576CE3" w:rsidP="00576CE3">
      <w:r w:rsidRPr="000929C2">
        <w:t>Telefon: +420 606 792 604</w:t>
      </w:r>
    </w:p>
    <w:p w14:paraId="6A4626D9" w14:textId="6A30C84D" w:rsidR="00576CE3" w:rsidRPr="000929C2" w:rsidRDefault="00576CE3" w:rsidP="00576CE3">
      <w:r w:rsidRPr="000929C2">
        <w:t>Email: vdedoure@multima.cz</w:t>
      </w:r>
    </w:p>
    <w:p w14:paraId="63EF47A1" w14:textId="0C14F905" w:rsidR="00576CE3" w:rsidRPr="000929C2" w:rsidRDefault="00576CE3" w:rsidP="00576CE3">
      <w:r w:rsidRPr="000929C2">
        <w:t>Při vyhledání klíčových informací při zadýání dotazů je problém s vyhledáním správného kontextu po zadání dotazu. Proto jsou automaticky generovány následující anotace ze zdrojových textů dle popisu.</w:t>
      </w:r>
    </w:p>
    <w:p w14:paraId="427F2FEE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schema_def = {</w:t>
      </w:r>
    </w:p>
    <w:p w14:paraId="245E99D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bjec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C40F23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operties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429A419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ubjec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32D3FF00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9EA6A1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enum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odukt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lužb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Kontaktní inform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Kariéra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Informace o firmě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Jiné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00F5761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escription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Jaké jsou převažující informace v textu."</w:t>
      </w:r>
    </w:p>
    <w:p w14:paraId="63C0E404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79F8511B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64C747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ice_lis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7E1BE1C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boolean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EB24BA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escription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Zda je v textu obsažen ceník.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90CA838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259E5DCA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</w:p>
    <w:p w14:paraId="4780C20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oduc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319FA656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4BD0263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enum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athan AI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okladovna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Keymat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tahovka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Mentor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Řízená dokument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Multiskills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7211854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escription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produktu nabízeného Multimou. Pouze v případě, že informace v textu popisují produkt."</w:t>
      </w:r>
    </w:p>
    <w:p w14:paraId="2533C60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4E418390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26116E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rvi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21B8BC3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7186B9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enum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Vývoj softwar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Integr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AI - umělá inteligen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Cloudifik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owerapps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harepoin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práva obsahu v Microsoft 365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0EE40D6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escription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služby nabízené Multimou. Pouze v případě, že informace v textu popisují službu."</w:t>
      </w:r>
    </w:p>
    <w:p w14:paraId="5DE396F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7F244EE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EF51DA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case_stud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0C7FB98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AFD67C8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enum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ojišťovn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Farmaci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0683212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escription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případové studie nabízené Multimou. Pouze v případě, že informace v textu popisují případovou studii."</w:t>
      </w:r>
    </w:p>
    <w:p w14:paraId="6F9C73B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600F3DEB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</w:p>
    <w:p w14:paraId="43C73A83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},</w:t>
      </w:r>
    </w:p>
    <w:p w14:paraId="4D1C7AC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require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ubjec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ice_lis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,</w:t>
      </w:r>
    </w:p>
    <w:p w14:paraId="589EC6D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E3ECF77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AA9EC43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kba_index.create_tagging(</w:t>
      </w:r>
    </w:p>
    <w:p w14:paraId="53D98C9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schema_def = schema_def,</w:t>
      </w:r>
    </w:p>
    <w:p w14:paraId="5BF49823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field_list=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ubjec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ice_lis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oduc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rvi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case_stud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537E16E2" w14:textId="517D5187" w:rsidR="00576CE3" w:rsidRPr="000929C2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)</w:t>
      </w:r>
    </w:p>
    <w:p w14:paraId="097F4E78" w14:textId="6C4CF689" w:rsidR="00576CE3" w:rsidRPr="000929C2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Segmentace textu (chunks):</w:t>
      </w:r>
    </w:p>
    <w:p w14:paraId="3A62AC67" w14:textId="4C5D5BC8" w:rsidR="00576CE3" w:rsidRPr="000929C2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Metoda: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RecursiveCharacterTextSplitter</w:t>
      </w:r>
    </w:p>
    <w:p w14:paraId="43DE1A7D" w14:textId="5F7F380C" w:rsidR="00576CE3" w:rsidRPr="000929C2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Chunk = 800, overlap = 80  (optimální hodnoty při evaluaci)</w:t>
      </w:r>
    </w:p>
    <w:p w14:paraId="59801EDC" w14:textId="261DE59A" w:rsidR="00576CE3" w:rsidRPr="000929C2" w:rsidRDefault="006671C7" w:rsidP="00576CE3">
      <w:r w:rsidRPr="006671C7">
        <w:drawing>
          <wp:inline distT="0" distB="0" distL="0" distR="0" wp14:anchorId="63FDFF3D" wp14:editId="2235C425">
            <wp:extent cx="5048955" cy="2543530"/>
            <wp:effectExtent l="0" t="0" r="0" b="9525"/>
            <wp:docPr id="465590356" name="Picture 1" descr="A computer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5590356" name="Picture 1" descr="A computer screen with white text&#10;&#10;Description automatically generated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25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85325" w14:textId="2872A542" w:rsidR="00576CE3" w:rsidRPr="000929C2" w:rsidRDefault="00576CE3" w:rsidP="00576CE3">
      <w:pPr>
        <w:pStyle w:val="Heading3"/>
      </w:pPr>
      <w:bookmarkStart w:id="21" w:name="_Toc153213639"/>
      <w:r w:rsidRPr="000929C2">
        <w:t>Dotazování</w:t>
      </w:r>
      <w:bookmarkEnd w:id="21"/>
    </w:p>
    <w:p w14:paraId="5F7078FF" w14:textId="77777777" w:rsidR="00576CE3" w:rsidRPr="000929C2" w:rsidRDefault="00576CE3" w:rsidP="00576CE3"/>
    <w:p w14:paraId="585C02F7" w14:textId="2FD688E1" w:rsidR="00576CE3" w:rsidRPr="000929C2" w:rsidRDefault="00576CE3" w:rsidP="00576CE3">
      <w:pPr>
        <w:rPr>
          <w:rFonts w:ascii="Cascadia Mono" w:hAnsi="Cascadia Mono" w:cs="Cascadia Mono"/>
          <w:color w:val="2B91AF"/>
          <w:sz w:val="19"/>
          <w:szCs w:val="19"/>
        </w:rPr>
      </w:pPr>
      <w:r w:rsidRPr="000929C2">
        <w:t xml:space="preserve">Retriever: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elfQueryRetriever</w:t>
      </w:r>
    </w:p>
    <w:p w14:paraId="7248E4D7" w14:textId="68D6122E" w:rsidR="00576CE3" w:rsidRPr="000929C2" w:rsidRDefault="00576CE3" w:rsidP="00576CE3">
      <w:r w:rsidRPr="000929C2">
        <w:t>Nastavení:</w:t>
      </w:r>
    </w:p>
    <w:p w14:paraId="5554C1D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system_msg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You are AI Assistant named Vanda."</w:t>
      </w:r>
    </w:p>
    <w:p w14:paraId="2F9D892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9A3AFE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self_doc_descr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Informace o produktech, službách a aktivitách společnosti Multima."</w:t>
      </w:r>
    </w:p>
    <w:p w14:paraId="279F173E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D4B6A76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self_metadata = [</w:t>
      </w:r>
    </w:p>
    <w:p w14:paraId="713FE88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3BC8CE66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nam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ubjec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1A2F7F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description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Jaké jsou převažující informace v textu. Jeden z ['Produkty', 'Služby', 'Kontaktní informace', 'Kariéra', 'Informace o firmě', 'Jiné'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410BC6B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11912F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09FA3DA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601B8C3A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nam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ice_lis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BDF6A2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description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Zda je v textu obsažen ceník.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4F764C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boolean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1E1281E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35CCBED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0AC33ECB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nam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oduc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F4CAAB0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description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produktu nabízeného Multimou. Jeden z ['Nathan AI', 'Dokladovna', 'Keymate', 'Odtahovka', 'Mentor', 'Řízená dokumentace', 'Multiskills'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B3D23F0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3988DB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7E81BC6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5224F50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nam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rvi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EDA2B38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description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služby nabízené Multimou. Jeden z ['Vývoj software', 'Integrace', 'AI - umělá inteligence', 'Cloudifikace', 'Powerapps', 'Sharepoint', 'Správa obsahu v Microsoft 365'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2B8FD54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DDB4E44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71565CDE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1935AC8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nam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case_stud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B27B47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description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případové studie nabízené Multimou. Jeden z ['Pojišťovny', 'Farmacie'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D423C3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10E3DF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0D1F7648" w14:textId="4A6CEB8D" w:rsidR="00576CE3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51AB27D9" w14:textId="1E312CF2" w:rsidR="006671C7" w:rsidRDefault="006671C7" w:rsidP="00576CE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66689E10" w14:textId="77777777" w:rsidR="006671C7" w:rsidRPr="000929C2" w:rsidRDefault="006671C7" w:rsidP="00576CE3"/>
    <w:p w14:paraId="73EB85D9" w14:textId="0F07202B" w:rsidR="00576CE3" w:rsidRPr="000929C2" w:rsidRDefault="00000000" w:rsidP="00576CE3">
      <w:pPr>
        <w:pStyle w:val="Heading2"/>
      </w:pPr>
      <w:hyperlink r:id="rId36" w:history="1">
        <w:bookmarkStart w:id="22" w:name="_Toc153213640"/>
        <w:r w:rsidR="00576CE3" w:rsidRPr="000929C2">
          <w:rPr>
            <w:rStyle w:val="Hyperlink"/>
          </w:rPr>
          <w:t>www.mulouny.cz</w:t>
        </w:r>
        <w:bookmarkEnd w:id="22"/>
      </w:hyperlink>
    </w:p>
    <w:p w14:paraId="26616D9B" w14:textId="2AF52605" w:rsidR="00576CE3" w:rsidRPr="000929C2" w:rsidRDefault="00576CE3" w:rsidP="00576CE3">
      <w:r w:rsidRPr="000929C2">
        <w:t>Chatbot pro webové stránky městského úřadu Louny.</w:t>
      </w:r>
    </w:p>
    <w:p w14:paraId="25ADCEC4" w14:textId="1B003D13" w:rsidR="00576CE3" w:rsidRPr="000929C2" w:rsidRDefault="00576CE3" w:rsidP="00576CE3">
      <w:pPr>
        <w:pStyle w:val="NormalWeb"/>
        <w:shd w:val="clear" w:color="auto" w:fill="FFFFFF"/>
        <w:spacing w:after="0" w:afterAutospacing="0"/>
        <w:rPr>
          <w:rFonts w:ascii="Segoe UI" w:hAnsi="Segoe UI" w:cs="Segoe UI"/>
          <w:color w:val="172B4D"/>
          <w:spacing w:val="-1"/>
          <w:sz w:val="21"/>
          <w:szCs w:val="21"/>
        </w:rPr>
      </w:pPr>
      <w:r w:rsidRPr="000929C2">
        <w:rPr>
          <w:rFonts w:ascii="Segoe UI" w:hAnsi="Segoe UI" w:cs="Segoe UI"/>
          <w:color w:val="172B4D"/>
          <w:spacing w:val="-1"/>
          <w:sz w:val="21"/>
          <w:szCs w:val="21"/>
        </w:rPr>
        <w:t>Data zde ve formátu xml: </w:t>
      </w:r>
    </w:p>
    <w:p w14:paraId="17E207ED" w14:textId="77777777" w:rsidR="00576CE3" w:rsidRPr="000929C2" w:rsidRDefault="00000000" w:rsidP="00576CE3">
      <w:pPr>
        <w:pStyle w:val="NormalWeb"/>
        <w:shd w:val="clear" w:color="auto" w:fill="FFFFFF"/>
        <w:spacing w:after="0" w:afterAutospacing="0"/>
        <w:rPr>
          <w:rFonts w:ascii="Segoe UI" w:hAnsi="Segoe UI" w:cs="Segoe UI"/>
          <w:color w:val="172B4D"/>
          <w:spacing w:val="-1"/>
          <w:sz w:val="21"/>
          <w:szCs w:val="21"/>
        </w:rPr>
      </w:pPr>
      <w:hyperlink r:id="rId37" w:tooltip="https://www.mulouny.cz/mobile/xml.php?akce=openai_export_zivotnisituace&amp;appID=7" w:history="1">
        <w:r w:rsidR="00576CE3" w:rsidRPr="000929C2">
          <w:rPr>
            <w:rStyle w:val="Hyperlink"/>
            <w:rFonts w:ascii="Segoe UI" w:hAnsi="Segoe UI" w:cs="Segoe UI"/>
            <w:spacing w:val="-1"/>
            <w:sz w:val="21"/>
            <w:szCs w:val="21"/>
          </w:rPr>
          <w:t>https://www.mulouny.cz/mobile/xml.php?akce=openai_export_zivotnisituace&amp;appID=7</w:t>
        </w:r>
      </w:hyperlink>
    </w:p>
    <w:p w14:paraId="3381F14D" w14:textId="4C0DA4F8" w:rsidR="00576CE3" w:rsidRPr="000929C2" w:rsidRDefault="00576CE3" w:rsidP="00576CE3">
      <w:pPr>
        <w:pStyle w:val="NormalWeb"/>
        <w:shd w:val="clear" w:color="auto" w:fill="FFFFFF"/>
        <w:spacing w:after="0" w:afterAutospacing="0"/>
        <w:rPr>
          <w:rFonts w:ascii="Segoe UI" w:hAnsi="Segoe UI" w:cs="Segoe UI"/>
          <w:color w:val="172B4D"/>
          <w:spacing w:val="-1"/>
          <w:sz w:val="21"/>
          <w:szCs w:val="21"/>
        </w:rPr>
      </w:pPr>
      <w:r w:rsidRPr="000929C2">
        <w:rPr>
          <w:rFonts w:ascii="Segoe UI" w:hAnsi="Segoe UI" w:cs="Segoe UI"/>
          <w:color w:val="172B4D"/>
          <w:spacing w:val="-1"/>
          <w:sz w:val="21"/>
          <w:szCs w:val="21"/>
        </w:rPr>
        <w:t>Webové stránky: </w:t>
      </w:r>
    </w:p>
    <w:p w14:paraId="44A0D629" w14:textId="77777777" w:rsidR="00576CE3" w:rsidRPr="000929C2" w:rsidRDefault="00576CE3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</w:p>
    <w:p w14:paraId="77165A0C" w14:textId="60D34C55" w:rsidR="00576CE3" w:rsidRPr="000929C2" w:rsidRDefault="00000000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hyperlink r:id="rId38" w:history="1">
        <w:r w:rsidR="00576CE3" w:rsidRPr="000929C2">
          <w:rPr>
            <w:rStyle w:val="Hyperlink"/>
            <w:rFonts w:ascii="Segoe UI" w:eastAsia="Times New Roman" w:hAnsi="Segoe UI" w:cs="Segoe UI"/>
            <w:spacing w:val="-1"/>
            <w:sz w:val="21"/>
            <w:szCs w:val="21"/>
            <w:lang w:eastAsia="cs-CZ"/>
          </w:rPr>
          <w:t>https://www.mulouny.cz/cs/mestsky-urad/jak-kde-a-co-vyridite/</w:t>
        </w:r>
      </w:hyperlink>
    </w:p>
    <w:p w14:paraId="15441FE4" w14:textId="77777777" w:rsidR="00576CE3" w:rsidRPr="000929C2" w:rsidRDefault="00576CE3" w:rsidP="00576CE3">
      <w:pPr>
        <w:pStyle w:val="Heading3"/>
      </w:pPr>
      <w:bookmarkStart w:id="23" w:name="_Toc153213641"/>
      <w:r w:rsidRPr="000929C2">
        <w:t>Zdrojová data</w:t>
      </w:r>
      <w:bookmarkEnd w:id="23"/>
    </w:p>
    <w:p w14:paraId="71883502" w14:textId="10A3DFD3" w:rsidR="00576CE3" w:rsidRPr="000929C2" w:rsidRDefault="00576CE3" w:rsidP="00576CE3">
      <w:r w:rsidRPr="000929C2">
        <w:t>Zdrojovými daty je formát xml. Celé webové stránky jsou uloženy v jediné xml struktuře viz následující obrázek.</w:t>
      </w:r>
    </w:p>
    <w:p w14:paraId="406F2A6B" w14:textId="34B57979" w:rsidR="00B0423B" w:rsidRPr="000929C2" w:rsidRDefault="00B0423B" w:rsidP="00576CE3">
      <w:r w:rsidRPr="000929C2">
        <w:t>Legenda:</w:t>
      </w:r>
    </w:p>
    <w:p w14:paraId="5935DB20" w14:textId="4AE7909F" w:rsidR="00B0423B" w:rsidRPr="000929C2" w:rsidRDefault="00B0423B" w:rsidP="00B0423B">
      <w:r w:rsidRPr="000929C2">
        <w:t>* - element je array</w:t>
      </w:r>
    </w:p>
    <w:p w14:paraId="5F2AFCD3" w14:textId="7C408371" w:rsidR="00B0423B" w:rsidRPr="000929C2" w:rsidRDefault="00B0423B" w:rsidP="00B0423B">
      <w:r w:rsidRPr="000929C2">
        <w:t>? – element je nepovinný</w:t>
      </w:r>
    </w:p>
    <w:p w14:paraId="24ACD3C8" w14:textId="6E36E1AB" w:rsidR="00576CE3" w:rsidRPr="000929C2" w:rsidRDefault="00B0423B" w:rsidP="00576CE3">
      <w:r w:rsidRPr="000929C2">
        <w:object w:dxaOrig="4216" w:dyaOrig="3675" w14:anchorId="1E9250EA">
          <v:shape id="_x0000_i1027" type="#_x0000_t75" style="width:210.8pt;height:183.75pt" o:ole="">
            <v:imagedata r:id="rId39" o:title=""/>
          </v:shape>
          <o:OLEObject Type="Embed" ProgID="Visio.Drawing.15" ShapeID="_x0000_i1027" DrawAspect="Content" ObjectID="_1765877244" r:id="rId40"/>
        </w:object>
      </w:r>
    </w:p>
    <w:p w14:paraId="678FAC2E" w14:textId="028E438C" w:rsidR="00576CE3" w:rsidRPr="000929C2" w:rsidRDefault="00D8520D" w:rsidP="00576CE3">
      <w:r w:rsidRPr="000929C2">
        <w:t>Význam bodů situace:</w:t>
      </w:r>
    </w:p>
    <w:p w14:paraId="6E3F173E" w14:textId="77777777" w:rsidR="00D8520D" w:rsidRPr="000929C2" w:rsidRDefault="00D8520D" w:rsidP="00576CE3"/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632"/>
        <w:gridCol w:w="3049"/>
        <w:gridCol w:w="2523"/>
        <w:gridCol w:w="2139"/>
      </w:tblGrid>
      <w:tr w:rsidR="00E1265A" w:rsidRPr="000929C2" w14:paraId="20EB7F9F" w14:textId="1534B082" w:rsidTr="00E126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42D89043" w14:textId="5401CB04" w:rsidR="00E1265A" w:rsidRPr="000929C2" w:rsidRDefault="00E1265A" w:rsidP="00576CE3">
            <w:r w:rsidRPr="000929C2">
              <w:t>@id bod</w:t>
            </w:r>
          </w:p>
        </w:tc>
        <w:tc>
          <w:tcPr>
            <w:tcW w:w="3049" w:type="dxa"/>
          </w:tcPr>
          <w:p w14:paraId="09233BFA" w14:textId="22203714" w:rsidR="00E1265A" w:rsidRPr="000929C2" w:rsidRDefault="00E1265A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Popis</w:t>
            </w:r>
          </w:p>
        </w:tc>
        <w:tc>
          <w:tcPr>
            <w:tcW w:w="2523" w:type="dxa"/>
          </w:tcPr>
          <w:p w14:paraId="27C08CEF" w14:textId="357D9794" w:rsidR="00E1265A" w:rsidRPr="000929C2" w:rsidRDefault="00E1265A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Význam</w:t>
            </w:r>
          </w:p>
        </w:tc>
        <w:tc>
          <w:tcPr>
            <w:tcW w:w="1842" w:type="dxa"/>
          </w:tcPr>
          <w:p w14:paraId="21642F1D" w14:textId="6883953B" w:rsidR="00E1265A" w:rsidRPr="000929C2" w:rsidRDefault="00E1265A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Metadata</w:t>
            </w:r>
          </w:p>
        </w:tc>
      </w:tr>
      <w:tr w:rsidR="00E1265A" w:rsidRPr="000929C2" w14:paraId="6EFC90CC" w14:textId="1B7034BE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58BC597" w14:textId="22EAF7DF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049" w:type="dxa"/>
          </w:tcPr>
          <w:p w14:paraId="5E27E8A0" w14:textId="2B378D3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Identifikační číslo</w:t>
            </w:r>
          </w:p>
        </w:tc>
        <w:tc>
          <w:tcPr>
            <w:tcW w:w="2523" w:type="dxa"/>
          </w:tcPr>
          <w:p w14:paraId="3C1439DC" w14:textId="09E450ED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Jednoznačný kód životní situace</w:t>
            </w:r>
          </w:p>
        </w:tc>
        <w:tc>
          <w:tcPr>
            <w:tcW w:w="1842" w:type="dxa"/>
          </w:tcPr>
          <w:p w14:paraId="3AA42242" w14:textId="71B286CC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CISLO_ZS</w:t>
            </w:r>
          </w:p>
        </w:tc>
      </w:tr>
      <w:tr w:rsidR="00E1265A" w:rsidRPr="000929C2" w14:paraId="50C7847E" w14:textId="45C31186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A4BE72E" w14:textId="00268F54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3049" w:type="dxa"/>
          </w:tcPr>
          <w:p w14:paraId="7CF0C053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23" w:type="dxa"/>
          </w:tcPr>
          <w:p w14:paraId="3B0F3094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67840975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113D04B6" w14:textId="4F6BCE28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1132B0BD" w14:textId="0D80DCD2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3049" w:type="dxa"/>
          </w:tcPr>
          <w:p w14:paraId="60B309C4" w14:textId="19DE0834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Pojmenování (název) životní situace</w:t>
            </w:r>
          </w:p>
        </w:tc>
        <w:tc>
          <w:tcPr>
            <w:tcW w:w="2523" w:type="dxa"/>
          </w:tcPr>
          <w:p w14:paraId="4F8A8C81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75D0A9A6" w14:textId="25F7D53C" w:rsidR="00E1265A" w:rsidRPr="000929C2" w:rsidRDefault="00B02EE8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SITUACE</w:t>
            </w:r>
          </w:p>
        </w:tc>
      </w:tr>
      <w:tr w:rsidR="00E1265A" w:rsidRPr="000929C2" w14:paraId="40B80A14" w14:textId="61092C54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CEA7768" w14:textId="4CCE79FA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3049" w:type="dxa"/>
          </w:tcPr>
          <w:p w14:paraId="79F3C0F2" w14:textId="37863E58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Základní informace k životní situaci</w:t>
            </w:r>
          </w:p>
        </w:tc>
        <w:tc>
          <w:tcPr>
            <w:tcW w:w="2523" w:type="dxa"/>
          </w:tcPr>
          <w:p w14:paraId="173E00F9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37F6896D" w14:textId="7A55ED0A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ZAKL_INFO</w:t>
            </w:r>
          </w:p>
        </w:tc>
      </w:tr>
      <w:tr w:rsidR="00E1265A" w:rsidRPr="000929C2" w14:paraId="7D0C8A05" w14:textId="0802FE8E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F676EE4" w14:textId="096F58CD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3049" w:type="dxa"/>
          </w:tcPr>
          <w:p w14:paraId="6E16018F" w14:textId="3395A356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Kdo je oprávněn v této věci jednat (podat žádost apod.)</w:t>
            </w:r>
          </w:p>
        </w:tc>
        <w:tc>
          <w:tcPr>
            <w:tcW w:w="2523" w:type="dxa"/>
          </w:tcPr>
          <w:p w14:paraId="5D46B7F8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75EC4CE6" w14:textId="0D0248C2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PRAVO_JEDN</w:t>
            </w:r>
          </w:p>
        </w:tc>
      </w:tr>
      <w:tr w:rsidR="00E1265A" w:rsidRPr="000929C2" w14:paraId="2D836F37" w14:textId="054F000E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517D55B" w14:textId="7D5BC727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3049" w:type="dxa"/>
          </w:tcPr>
          <w:p w14:paraId="5E60E17E" w14:textId="47B6750F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podmínky a postup pro řešení této životní situace</w:t>
            </w:r>
          </w:p>
        </w:tc>
        <w:tc>
          <w:tcPr>
            <w:tcW w:w="2523" w:type="dxa"/>
          </w:tcPr>
          <w:p w14:paraId="45B78C05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42C1CD29" w14:textId="55266FB6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PODMINKY</w:t>
            </w:r>
          </w:p>
        </w:tc>
      </w:tr>
      <w:tr w:rsidR="00E1265A" w:rsidRPr="000929C2" w14:paraId="3BF59B1F" w14:textId="1FE880F4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264E4AD4" w14:textId="176DE64D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3049" w:type="dxa"/>
          </w:tcPr>
          <w:p w14:paraId="2499632F" w14:textId="1192107E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ým způsobem zahájit řešení této životní situace</w:t>
            </w:r>
          </w:p>
        </w:tc>
        <w:tc>
          <w:tcPr>
            <w:tcW w:w="2523" w:type="dxa"/>
          </w:tcPr>
          <w:p w14:paraId="2B7ED672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35A7C910" w14:textId="36997911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ZAHAJENI</w:t>
            </w:r>
          </w:p>
        </w:tc>
      </w:tr>
      <w:tr w:rsidR="00E1265A" w:rsidRPr="000929C2" w14:paraId="2CE90542" w14:textId="00D93C0A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7ED5A1B1" w14:textId="747A036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3049" w:type="dxa"/>
          </w:tcPr>
          <w:p w14:paraId="64A8FFD4" w14:textId="223F1A6B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Na které instituci životní situaci řešit</w:t>
            </w:r>
          </w:p>
        </w:tc>
        <w:tc>
          <w:tcPr>
            <w:tcW w:w="2523" w:type="dxa"/>
          </w:tcPr>
          <w:p w14:paraId="426B6406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28E0FB37" w14:textId="5BEDABA0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INSTITUCE</w:t>
            </w:r>
          </w:p>
        </w:tc>
      </w:tr>
      <w:tr w:rsidR="00E1265A" w:rsidRPr="000929C2" w14:paraId="2ED8221C" w14:textId="5A122D92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741E4996" w14:textId="1987DFB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3049" w:type="dxa"/>
          </w:tcPr>
          <w:p w14:paraId="48F9FDD2" w14:textId="6EED350E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Kde, s kým a kdy životní situaci řešit</w:t>
            </w:r>
          </w:p>
        </w:tc>
        <w:tc>
          <w:tcPr>
            <w:tcW w:w="2523" w:type="dxa"/>
          </w:tcPr>
          <w:p w14:paraId="398B44B8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066B0F0D" w14:textId="29152BE8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RESITELE</w:t>
            </w:r>
          </w:p>
        </w:tc>
      </w:tr>
      <w:tr w:rsidR="00E1265A" w:rsidRPr="000929C2" w14:paraId="187A4EFE" w14:textId="542D08CA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E61BFB1" w14:textId="2B7BA69C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3049" w:type="dxa"/>
          </w:tcPr>
          <w:p w14:paraId="57039296" w14:textId="29E0AA26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doklady je nutné mít s sebou</w:t>
            </w:r>
          </w:p>
        </w:tc>
        <w:tc>
          <w:tcPr>
            <w:tcW w:w="2523" w:type="dxa"/>
          </w:tcPr>
          <w:p w14:paraId="3F1B618E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5EB70785" w14:textId="371B88E6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OKLADY</w:t>
            </w:r>
          </w:p>
        </w:tc>
      </w:tr>
      <w:tr w:rsidR="00E1265A" w:rsidRPr="000929C2" w14:paraId="77AAEAC8" w14:textId="2EA866DD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1DCAFC31" w14:textId="7DB73702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3049" w:type="dxa"/>
          </w:tcPr>
          <w:p w14:paraId="0F39A79D" w14:textId="0209B9C3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potřebné formuláře a kde jsou k dispozici</w:t>
            </w:r>
          </w:p>
        </w:tc>
        <w:tc>
          <w:tcPr>
            <w:tcW w:w="2523" w:type="dxa"/>
          </w:tcPr>
          <w:p w14:paraId="31DFF446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0D7EF532" w14:textId="54C6EB0B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FORMULARE</w:t>
            </w:r>
          </w:p>
        </w:tc>
      </w:tr>
      <w:tr w:rsidR="00E1265A" w:rsidRPr="000929C2" w14:paraId="67D40BB1" w14:textId="5A912886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70C8EBE6" w14:textId="73FF2948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3049" w:type="dxa"/>
          </w:tcPr>
          <w:p w14:paraId="670EB842" w14:textId="1C705878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poplatky a jak je lze uhradit</w:t>
            </w:r>
          </w:p>
        </w:tc>
        <w:tc>
          <w:tcPr>
            <w:tcW w:w="2523" w:type="dxa"/>
          </w:tcPr>
          <w:p w14:paraId="3ABFB6C9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0DCC80B6" w14:textId="514209BC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POPLATKY</w:t>
            </w:r>
          </w:p>
        </w:tc>
      </w:tr>
      <w:tr w:rsidR="00E1265A" w:rsidRPr="000929C2" w14:paraId="10F5DB77" w14:textId="79728C66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92AB1F3" w14:textId="7ADDF4BC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3049" w:type="dxa"/>
          </w:tcPr>
          <w:p w14:paraId="45F95A45" w14:textId="1B0722F2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lhůty pro vyřízení</w:t>
            </w:r>
          </w:p>
        </w:tc>
        <w:tc>
          <w:tcPr>
            <w:tcW w:w="2523" w:type="dxa"/>
          </w:tcPr>
          <w:p w14:paraId="0A08DC3E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3A810D6E" w14:textId="5B8221DB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LHUTY</w:t>
            </w:r>
          </w:p>
        </w:tc>
      </w:tr>
      <w:tr w:rsidR="00E1265A" w:rsidRPr="000929C2" w14:paraId="3F7D3A85" w14:textId="03ED0FDA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F6F3AB9" w14:textId="5C6AA59A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3049" w:type="dxa"/>
          </w:tcPr>
          <w:p w14:paraId="192CCA96" w14:textId="0518E2A0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Kteří jsou další účastníci (dotčení) řešení životní situace</w:t>
            </w:r>
          </w:p>
        </w:tc>
        <w:tc>
          <w:tcPr>
            <w:tcW w:w="2523" w:type="dxa"/>
          </w:tcPr>
          <w:p w14:paraId="6664AE3D" w14:textId="3967E012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3885DE56" w14:textId="774AAAEF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AL</w:t>
            </w:r>
            <w:r w:rsidR="00B02EE8" w:rsidRPr="000929C2">
              <w:rPr>
                <w:rFonts w:ascii="Arial" w:hAnsi="Arial" w:cs="Arial"/>
                <w:sz w:val="20"/>
                <w:szCs w:val="20"/>
              </w:rPr>
              <w:t>SI</w:t>
            </w:r>
            <w:r w:rsidRPr="000929C2">
              <w:rPr>
                <w:rFonts w:ascii="Arial" w:hAnsi="Arial" w:cs="Arial"/>
                <w:sz w:val="20"/>
                <w:szCs w:val="20"/>
              </w:rPr>
              <w:t>_UCAST</w:t>
            </w:r>
          </w:p>
        </w:tc>
      </w:tr>
      <w:tr w:rsidR="00E1265A" w:rsidRPr="000929C2" w14:paraId="32328580" w14:textId="02AF4F4E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4B661625" w14:textId="0289F09F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3049" w:type="dxa"/>
          </w:tcPr>
          <w:p w14:paraId="266C6288" w14:textId="474A0C96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další činnosti jsou po žadateli požadovány</w:t>
            </w:r>
          </w:p>
        </w:tc>
        <w:tc>
          <w:tcPr>
            <w:tcW w:w="2523" w:type="dxa"/>
          </w:tcPr>
          <w:p w14:paraId="270CD420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1A821072" w14:textId="24509B5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CINNOSTI</w:t>
            </w:r>
          </w:p>
        </w:tc>
      </w:tr>
      <w:tr w:rsidR="00E1265A" w:rsidRPr="000929C2" w14:paraId="2A61C445" w14:textId="0ABDA63C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3645030D" w14:textId="206017B3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3049" w:type="dxa"/>
          </w:tcPr>
          <w:p w14:paraId="1092E823" w14:textId="2FBF3173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Elektronická služba, kterou lze využít</w:t>
            </w:r>
          </w:p>
        </w:tc>
        <w:tc>
          <w:tcPr>
            <w:tcW w:w="2523" w:type="dxa"/>
          </w:tcPr>
          <w:p w14:paraId="6EE03518" w14:textId="2ADA21AD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289EF47C" w14:textId="0584CD9D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EL_SLUZBA</w:t>
            </w:r>
          </w:p>
        </w:tc>
      </w:tr>
      <w:tr w:rsidR="00E1265A" w:rsidRPr="000929C2" w14:paraId="7A80B9F2" w14:textId="751604B9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D8BB470" w14:textId="3F0989A2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7</w:t>
            </w:r>
          </w:p>
        </w:tc>
        <w:tc>
          <w:tcPr>
            <w:tcW w:w="3049" w:type="dxa"/>
          </w:tcPr>
          <w:p w14:paraId="23962B65" w14:textId="0C115C11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Podle kterého právního předpisu se postupuje</w:t>
            </w:r>
          </w:p>
        </w:tc>
        <w:tc>
          <w:tcPr>
            <w:tcW w:w="2523" w:type="dxa"/>
          </w:tcPr>
          <w:p w14:paraId="530B7B29" w14:textId="75E5A6C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68C01894" w14:textId="172B838C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PRAVNI_PREDP</w:t>
            </w:r>
          </w:p>
        </w:tc>
      </w:tr>
      <w:tr w:rsidR="00E1265A" w:rsidRPr="000929C2" w14:paraId="08522321" w14:textId="2C7BCAD8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34ADF654" w14:textId="2BFC752C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3049" w:type="dxa"/>
          </w:tcPr>
          <w:p w14:paraId="10CFBCAD" w14:textId="06B6FF89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související předpisy</w:t>
            </w:r>
          </w:p>
        </w:tc>
        <w:tc>
          <w:tcPr>
            <w:tcW w:w="2523" w:type="dxa"/>
          </w:tcPr>
          <w:p w14:paraId="0C85E941" w14:textId="60CE4AB1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24219B95" w14:textId="730C585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SOUVIS_PREDP</w:t>
            </w:r>
          </w:p>
        </w:tc>
      </w:tr>
      <w:tr w:rsidR="00E1265A" w:rsidRPr="000929C2" w14:paraId="4FCC9BCE" w14:textId="385A782C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1D445468" w14:textId="04E85AF6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9</w:t>
            </w:r>
          </w:p>
        </w:tc>
        <w:tc>
          <w:tcPr>
            <w:tcW w:w="3049" w:type="dxa"/>
          </w:tcPr>
          <w:p w14:paraId="6166EE13" w14:textId="6B019C5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opravné prostředky a jak se uplatňují</w:t>
            </w:r>
          </w:p>
        </w:tc>
        <w:tc>
          <w:tcPr>
            <w:tcW w:w="2523" w:type="dxa"/>
          </w:tcPr>
          <w:p w14:paraId="44C83601" w14:textId="6C8131A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01C1100C" w14:textId="5CA781E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OPRAVNE_PROSTR</w:t>
            </w:r>
          </w:p>
        </w:tc>
      </w:tr>
      <w:tr w:rsidR="00E1265A" w:rsidRPr="000929C2" w14:paraId="4DB720AC" w14:textId="66914A97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4240D7A6" w14:textId="23BE900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0</w:t>
            </w:r>
          </w:p>
        </w:tc>
        <w:tc>
          <w:tcPr>
            <w:tcW w:w="3049" w:type="dxa"/>
          </w:tcPr>
          <w:p w14:paraId="4C9DCF26" w14:textId="67735D06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sankce mohou být uplatněny v případě nedodržení povinností</w:t>
            </w:r>
          </w:p>
        </w:tc>
        <w:tc>
          <w:tcPr>
            <w:tcW w:w="2523" w:type="dxa"/>
          </w:tcPr>
          <w:p w14:paraId="5D20C875" w14:textId="27F34ED1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6EE75F77" w14:textId="36C6A50C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SANKCE</w:t>
            </w:r>
          </w:p>
        </w:tc>
      </w:tr>
      <w:tr w:rsidR="00E1265A" w:rsidRPr="000929C2" w14:paraId="587B992E" w14:textId="3D465C8E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5B06132" w14:textId="6672941E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1</w:t>
            </w:r>
          </w:p>
        </w:tc>
        <w:tc>
          <w:tcPr>
            <w:tcW w:w="3049" w:type="dxa"/>
          </w:tcPr>
          <w:p w14:paraId="5A8D80C5" w14:textId="4E29ABE2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Nejčastější dotazy</w:t>
            </w:r>
          </w:p>
        </w:tc>
        <w:tc>
          <w:tcPr>
            <w:tcW w:w="2523" w:type="dxa"/>
          </w:tcPr>
          <w:p w14:paraId="0191FBF5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4F598508" w14:textId="797D6DB6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OTAZY</w:t>
            </w:r>
          </w:p>
        </w:tc>
      </w:tr>
      <w:tr w:rsidR="00E1265A" w:rsidRPr="000929C2" w14:paraId="1741B365" w14:textId="38516EC1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459CA8AF" w14:textId="7D2F07E0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2</w:t>
            </w:r>
          </w:p>
        </w:tc>
        <w:tc>
          <w:tcPr>
            <w:tcW w:w="3049" w:type="dxa"/>
          </w:tcPr>
          <w:p w14:paraId="26001040" w14:textId="09D05424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Další informace</w:t>
            </w:r>
          </w:p>
        </w:tc>
        <w:tc>
          <w:tcPr>
            <w:tcW w:w="2523" w:type="dxa"/>
          </w:tcPr>
          <w:p w14:paraId="6B7C3672" w14:textId="571A677E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2712BCB4" w14:textId="3268ABEA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ALSI_INFO</w:t>
            </w:r>
          </w:p>
        </w:tc>
      </w:tr>
      <w:tr w:rsidR="00E1265A" w:rsidRPr="000929C2" w14:paraId="28C1EC2F" w14:textId="14DE1006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3C222C31" w14:textId="46BF48E5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3</w:t>
            </w:r>
          </w:p>
        </w:tc>
        <w:tc>
          <w:tcPr>
            <w:tcW w:w="3049" w:type="dxa"/>
          </w:tcPr>
          <w:p w14:paraId="06062879" w14:textId="5376DBC3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Informace o popisovaném postupu (o řešení životní situace) je možné získat také z jiných zdrojů nebo v jiné formě</w:t>
            </w:r>
          </w:p>
        </w:tc>
        <w:tc>
          <w:tcPr>
            <w:tcW w:w="2523" w:type="dxa"/>
          </w:tcPr>
          <w:p w14:paraId="354B672D" w14:textId="1EA8C37D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2619665C" w14:textId="3664A2C3" w:rsidR="00E1265A" w:rsidRPr="000929C2" w:rsidRDefault="00B02EE8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JINY_ZDROJ</w:t>
            </w:r>
          </w:p>
        </w:tc>
      </w:tr>
      <w:tr w:rsidR="00E1265A" w:rsidRPr="000929C2" w14:paraId="0E1E6269" w14:textId="3778A965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655F6FF" w14:textId="2BC15614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4</w:t>
            </w:r>
          </w:p>
        </w:tc>
        <w:tc>
          <w:tcPr>
            <w:tcW w:w="3049" w:type="dxa"/>
          </w:tcPr>
          <w:p w14:paraId="0AF18495" w14:textId="2DC5E112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Související životní situace a návody, jak je řešit</w:t>
            </w:r>
          </w:p>
        </w:tc>
        <w:tc>
          <w:tcPr>
            <w:tcW w:w="2523" w:type="dxa"/>
          </w:tcPr>
          <w:p w14:paraId="7B5D9193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Identifikační číslo související životní situace</w:t>
            </w:r>
          </w:p>
          <w:p w14:paraId="3505B6C8" w14:textId="77777777" w:rsidR="00E1265A" w:rsidRPr="00E1265A" w:rsidRDefault="00E1265A" w:rsidP="00E126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</w:pPr>
            <w:r w:rsidRPr="00E1265A"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  <w:t>&lt;bod id="24"&gt;</w:t>
            </w:r>
          </w:p>
          <w:p w14:paraId="3741D6B9" w14:textId="77777777" w:rsidR="00E1265A" w:rsidRPr="00E1265A" w:rsidRDefault="00E1265A" w:rsidP="00E126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</w:pPr>
            <w:r w:rsidRPr="00E1265A"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  <w:t>&lt;souvisejici id="1"/&gt;</w:t>
            </w:r>
          </w:p>
          <w:p w14:paraId="73D7364B" w14:textId="77777777" w:rsidR="00E1265A" w:rsidRPr="00E1265A" w:rsidRDefault="00E1265A" w:rsidP="00E126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</w:pPr>
            <w:r w:rsidRPr="00E1265A"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  <w:t>&lt;/bod&gt;</w:t>
            </w:r>
          </w:p>
          <w:p w14:paraId="6E7809D7" w14:textId="1DB26089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2B075698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05D3E5C7" w14:textId="5391C2F5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1E327DC1" w14:textId="63E8C8C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5</w:t>
            </w:r>
          </w:p>
        </w:tc>
        <w:tc>
          <w:tcPr>
            <w:tcW w:w="3049" w:type="dxa"/>
          </w:tcPr>
          <w:p w14:paraId="120F2058" w14:textId="051E6E4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Za správnost odpovídá</w:t>
            </w:r>
          </w:p>
        </w:tc>
        <w:tc>
          <w:tcPr>
            <w:tcW w:w="2523" w:type="dxa"/>
          </w:tcPr>
          <w:p w14:paraId="69589187" w14:textId="161EEAA5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Kód instituce</w:t>
            </w:r>
          </w:p>
        </w:tc>
        <w:tc>
          <w:tcPr>
            <w:tcW w:w="1842" w:type="dxa"/>
          </w:tcPr>
          <w:p w14:paraId="19F1249F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2E634CB6" w14:textId="5316A5A7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58A6C98A" w14:textId="142A4B03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6</w:t>
            </w:r>
          </w:p>
        </w:tc>
        <w:tc>
          <w:tcPr>
            <w:tcW w:w="3049" w:type="dxa"/>
          </w:tcPr>
          <w:p w14:paraId="118E918C" w14:textId="644BD563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Kontaktní osoba</w:t>
            </w:r>
          </w:p>
        </w:tc>
        <w:tc>
          <w:tcPr>
            <w:tcW w:w="2523" w:type="dxa"/>
          </w:tcPr>
          <w:p w14:paraId="2572563E" w14:textId="5B28DAB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Číslo kontaktní osoby</w:t>
            </w:r>
          </w:p>
        </w:tc>
        <w:tc>
          <w:tcPr>
            <w:tcW w:w="1842" w:type="dxa"/>
          </w:tcPr>
          <w:p w14:paraId="26DDD2DC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5D658641" w14:textId="26EEF793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389E59FC" w14:textId="75DB08F1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7</w:t>
            </w:r>
          </w:p>
        </w:tc>
        <w:tc>
          <w:tcPr>
            <w:tcW w:w="3049" w:type="dxa"/>
          </w:tcPr>
          <w:p w14:paraId="2DEEE859" w14:textId="3473B7C3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Popis je zpracován podle právního stavu ke dni</w:t>
            </w:r>
          </w:p>
        </w:tc>
        <w:tc>
          <w:tcPr>
            <w:tcW w:w="2523" w:type="dxa"/>
          </w:tcPr>
          <w:p w14:paraId="415462F7" w14:textId="1A619BCE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atum</w:t>
            </w:r>
          </w:p>
        </w:tc>
        <w:tc>
          <w:tcPr>
            <w:tcW w:w="1842" w:type="dxa"/>
          </w:tcPr>
          <w:p w14:paraId="389C77FA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5A3FB539" w14:textId="65B386C9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E2BB11D" w14:textId="5C03A32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8</w:t>
            </w:r>
          </w:p>
        </w:tc>
        <w:tc>
          <w:tcPr>
            <w:tcW w:w="3049" w:type="dxa"/>
          </w:tcPr>
          <w:p w14:paraId="3D364F6C" w14:textId="5129FAC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Popis byl naposledy aktualizován</w:t>
            </w:r>
          </w:p>
        </w:tc>
        <w:tc>
          <w:tcPr>
            <w:tcW w:w="2523" w:type="dxa"/>
          </w:tcPr>
          <w:p w14:paraId="6791AA50" w14:textId="55804A2F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atum</w:t>
            </w:r>
          </w:p>
        </w:tc>
        <w:tc>
          <w:tcPr>
            <w:tcW w:w="1842" w:type="dxa"/>
          </w:tcPr>
          <w:p w14:paraId="3346CC79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721C83A0" w14:textId="77777777" w:rsidR="00D8520D" w:rsidRPr="000929C2" w:rsidRDefault="00D8520D" w:rsidP="00576CE3"/>
    <w:p w14:paraId="5AE35B51" w14:textId="55D21FA3" w:rsidR="00D8520D" w:rsidRPr="000929C2" w:rsidRDefault="00D8520D" w:rsidP="00576CE3">
      <w:r w:rsidRPr="000929C2">
        <w:t>Pro vyhledání životní situace je třeba vytvořit číselník předmětů</w:t>
      </w:r>
      <w:r w:rsidR="000929C2">
        <w:t>,</w:t>
      </w:r>
      <w:r w:rsidRPr="000929C2">
        <w:t xml:space="preserve"> a to je vlastn</w:t>
      </w:r>
      <w:r w:rsidR="000929C2">
        <w:t>ě</w:t>
      </w:r>
      <w:r w:rsidRPr="000929C2">
        <w:t xml:space="preserve"> seznam dle kódu 2. Podrobný popis předmětu je v bodu 2.</w:t>
      </w:r>
    </w:p>
    <w:p w14:paraId="6BD669C3" w14:textId="77777777" w:rsidR="00D8520D" w:rsidRPr="000929C2" w:rsidRDefault="00D8520D" w:rsidP="00576CE3"/>
    <w:p w14:paraId="399C0FC3" w14:textId="23EE2993" w:rsidR="00D8520D" w:rsidRPr="000929C2" w:rsidRDefault="00D8520D" w:rsidP="00576CE3">
      <w:r w:rsidRPr="000929C2">
        <w:t>BM25 by měl být proveden dle bodu 1 a 2.</w:t>
      </w:r>
    </w:p>
    <w:p w14:paraId="449D7154" w14:textId="01262E05" w:rsidR="00D8520D" w:rsidRPr="000929C2" w:rsidRDefault="00D8520D" w:rsidP="00576CE3">
      <w:r w:rsidRPr="000929C2">
        <w:t>Embeddings podle bodu 1 a 2.</w:t>
      </w:r>
    </w:p>
    <w:p w14:paraId="53DD82A4" w14:textId="4E6C3F02" w:rsidR="00D8520D" w:rsidRPr="000929C2" w:rsidRDefault="00D8520D" w:rsidP="00576CE3">
      <w:r w:rsidRPr="000929C2">
        <w:t>Tam</w:t>
      </w:r>
      <w:r w:rsidR="000929C2">
        <w:t>,</w:t>
      </w:r>
      <w:r w:rsidRPr="000929C2">
        <w:t xml:space="preserve"> kde chybí popis k informaci, doplnit tento popis.</w:t>
      </w:r>
    </w:p>
    <w:p w14:paraId="04219AD6" w14:textId="77777777" w:rsidR="00D8520D" w:rsidRPr="000929C2" w:rsidRDefault="00D8520D" w:rsidP="00576CE3"/>
    <w:p w14:paraId="679CBCF9" w14:textId="1D5E7F21" w:rsidR="00D8520D" w:rsidRPr="000929C2" w:rsidRDefault="00D8520D" w:rsidP="00576CE3">
      <w:r w:rsidRPr="000929C2">
        <w:t>V těchto případech by se měly rozlišovat:</w:t>
      </w:r>
    </w:p>
    <w:p w14:paraId="20C5C574" w14:textId="30B4D0E7" w:rsidR="00D8520D" w:rsidRPr="000929C2" w:rsidRDefault="00D8520D" w:rsidP="00D8520D">
      <w:pPr>
        <w:pStyle w:val="ListParagraph"/>
        <w:numPr>
          <w:ilvl w:val="0"/>
          <w:numId w:val="14"/>
        </w:numPr>
      </w:pPr>
      <w:r w:rsidRPr="000929C2">
        <w:t>Předmětné znaky</w:t>
      </w:r>
    </w:p>
    <w:p w14:paraId="678E24D9" w14:textId="594A061E" w:rsidR="00D8520D" w:rsidRPr="000929C2" w:rsidRDefault="00D8520D" w:rsidP="00D8520D">
      <w:pPr>
        <w:pStyle w:val="ListParagraph"/>
        <w:numPr>
          <w:ilvl w:val="0"/>
          <w:numId w:val="14"/>
        </w:numPr>
      </w:pPr>
      <w:r w:rsidRPr="000929C2">
        <w:t>Vlastnosti předmětu</w:t>
      </w:r>
    </w:p>
    <w:p w14:paraId="38C70379" w14:textId="27CA4BCF" w:rsidR="00D8520D" w:rsidRPr="000929C2" w:rsidRDefault="00D8520D" w:rsidP="00D8520D">
      <w:r w:rsidRPr="000929C2">
        <w:t>Semantic search by měl být proveden vždy nejprve dle předmětných znaků. Další zúžení výběr může být případně  dle vlastností předmětu, jestliže jsou tyto vlastnosti uvedeny.</w:t>
      </w:r>
    </w:p>
    <w:p w14:paraId="3435D2C9" w14:textId="77777777" w:rsidR="00D8520D" w:rsidRPr="000929C2" w:rsidRDefault="00D8520D" w:rsidP="00D8520D"/>
    <w:p w14:paraId="16D718A1" w14:textId="4CAED692" w:rsidR="00D8520D" w:rsidRPr="000929C2" w:rsidRDefault="00D8520D" w:rsidP="00D8520D">
      <w:r w:rsidRPr="000929C2">
        <w:t>Výběr filtrem dle předmětných znaků. V rámci toho semantic search dle předmětných znaků a vlastností až do maximálního velikosti okna.</w:t>
      </w:r>
    </w:p>
    <w:p w14:paraId="1806184E" w14:textId="77777777" w:rsidR="00D8520D" w:rsidRPr="000929C2" w:rsidRDefault="00D8520D" w:rsidP="00D8520D"/>
    <w:p w14:paraId="49353EDA" w14:textId="1FE05BC2" w:rsidR="00D8520D" w:rsidRPr="000929C2" w:rsidRDefault="00D8520D" w:rsidP="00D8520D">
      <w:r w:rsidRPr="000929C2">
        <w:t>Takže nejprve je třeba určit seznam předmětů, kterých by se mohl dotaz týkat. A teprve poté by měl být proveden semantic search.</w:t>
      </w:r>
    </w:p>
    <w:p w14:paraId="0D537F01" w14:textId="77777777" w:rsidR="00D8520D" w:rsidRPr="000929C2" w:rsidRDefault="00D8520D" w:rsidP="00D8520D"/>
    <w:p w14:paraId="076481A5" w14:textId="77777777" w:rsidR="00D8520D" w:rsidRPr="000929C2" w:rsidRDefault="00D8520D" w:rsidP="00576CE3"/>
    <w:p w14:paraId="4D94BABD" w14:textId="77777777" w:rsidR="00D8520D" w:rsidRPr="000929C2" w:rsidRDefault="00D8520D" w:rsidP="00576CE3"/>
    <w:p w14:paraId="3E8EF617" w14:textId="77777777" w:rsidR="00D8520D" w:rsidRPr="000929C2" w:rsidRDefault="00D8520D" w:rsidP="00576CE3"/>
    <w:p w14:paraId="46AD3399" w14:textId="77777777" w:rsidR="00D8520D" w:rsidRPr="000929C2" w:rsidRDefault="00D8520D" w:rsidP="00576CE3"/>
    <w:p w14:paraId="46371ED0" w14:textId="77777777" w:rsidR="00576CE3" w:rsidRPr="000929C2" w:rsidRDefault="00576CE3" w:rsidP="00576CE3">
      <w:pPr>
        <w:pStyle w:val="Heading3"/>
      </w:pPr>
      <w:bookmarkStart w:id="24" w:name="_Toc153213642"/>
      <w:r w:rsidRPr="000929C2">
        <w:t>Indexování</w:t>
      </w:r>
      <w:bookmarkEnd w:id="24"/>
    </w:p>
    <w:p w14:paraId="15F12F3F" w14:textId="563C8D30" w:rsidR="00576CE3" w:rsidRPr="000929C2" w:rsidRDefault="00B0423B" w:rsidP="00576CE3">
      <w:r w:rsidRPr="000929C2">
        <w:t>Vzhledem k tomu, že zdrojová data jsou přísně strukturovaná, potom je indexování provedeno následující transformací:</w:t>
      </w:r>
    </w:p>
    <w:p w14:paraId="30A14CFC" w14:textId="71464F5F" w:rsidR="00B0423B" w:rsidRPr="000929C2" w:rsidRDefault="00B0423B" w:rsidP="00576CE3">
      <w:r w:rsidRPr="000929C2">
        <w:t>html -&gt; xml -&gt; JSON</w:t>
      </w:r>
    </w:p>
    <w:p w14:paraId="67598ACC" w14:textId="4F6CC00E" w:rsidR="00576CE3" w:rsidRPr="000929C2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Z dat uvedených na webu ve formátu html je extrahována XML část. jelikož jsou v textech obsaženy formátovací html tagy, tak ty jsoui odstraněny. Xml struktura je převedena do JSON formátu. Tato data jsou extrahována do textů a příslušných metadat.</w:t>
      </w:r>
    </w:p>
    <w:p w14:paraId="1E37DD09" w14:textId="332C23E1" w:rsidR="00576CE3" w:rsidRPr="000929C2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Extrakce textů z elementů: #text, text @href, #text</w:t>
      </w:r>
    </w:p>
    <w:p w14:paraId="44EA001C" w14:textId="6F141809" w:rsidR="00B0423B" w:rsidRPr="000929C2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Extrakce medat viz tabulka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6552"/>
      </w:tblGrid>
      <w:tr w:rsidR="00B0423B" w:rsidRPr="000929C2" w14:paraId="078AB270" w14:textId="77777777" w:rsidTr="00B042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094A5514" w14:textId="7F556C95" w:rsidR="00B0423B" w:rsidRPr="000929C2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Element</w:t>
            </w:r>
          </w:p>
        </w:tc>
        <w:tc>
          <w:tcPr>
            <w:tcW w:w="1418" w:type="dxa"/>
          </w:tcPr>
          <w:p w14:paraId="03AE9F22" w14:textId="0095569C" w:rsidR="00B0423B" w:rsidRPr="000929C2" w:rsidRDefault="00B0423B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Metadata</w:t>
            </w:r>
          </w:p>
        </w:tc>
        <w:tc>
          <w:tcPr>
            <w:tcW w:w="6552" w:type="dxa"/>
          </w:tcPr>
          <w:p w14:paraId="5D1B9E09" w14:textId="49EB1DD5" w:rsidR="00B0423B" w:rsidRPr="000929C2" w:rsidRDefault="00B0423B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popis</w:t>
            </w:r>
          </w:p>
        </w:tc>
      </w:tr>
      <w:tr w:rsidR="00B0423B" w:rsidRPr="000929C2" w14:paraId="1DF4CD3A" w14:textId="77777777" w:rsidTr="00B042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6EEC2D21" w14:textId="37217039" w:rsidR="00B0423B" w:rsidRPr="000929C2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@sekce</w:t>
            </w:r>
          </w:p>
        </w:tc>
        <w:tc>
          <w:tcPr>
            <w:tcW w:w="1418" w:type="dxa"/>
          </w:tcPr>
          <w:p w14:paraId="758C3EE6" w14:textId="28E47CF3" w:rsidR="00B0423B" w:rsidRPr="000929C2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Sekce</w:t>
            </w:r>
          </w:p>
        </w:tc>
        <w:tc>
          <w:tcPr>
            <w:tcW w:w="6552" w:type="dxa"/>
          </w:tcPr>
          <w:p w14:paraId="2055FDC2" w14:textId="35996C98" w:rsidR="00B0423B" w:rsidRPr="000929C2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Skupina životních situací ve struktuře identifikována číslem. To je konvertováno do popisu.</w:t>
            </w:r>
          </w:p>
        </w:tc>
      </w:tr>
      <w:tr w:rsidR="00B0423B" w:rsidRPr="000929C2" w14:paraId="35CF30FA" w14:textId="77777777" w:rsidTr="00B0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5371E410" w14:textId="2B033B6E" w:rsidR="00B0423B" w:rsidRPr="000929C2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keywords</w:t>
            </w:r>
          </w:p>
        </w:tc>
        <w:tc>
          <w:tcPr>
            <w:tcW w:w="1418" w:type="dxa"/>
          </w:tcPr>
          <w:p w14:paraId="53472A47" w14:textId="0E9ED44C" w:rsidR="00B0423B" w:rsidRPr="000929C2" w:rsidRDefault="00B0423B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keywords</w:t>
            </w:r>
          </w:p>
        </w:tc>
        <w:tc>
          <w:tcPr>
            <w:tcW w:w="6552" w:type="dxa"/>
          </w:tcPr>
          <w:p w14:paraId="6C2DD848" w14:textId="607A7A38" w:rsidR="00B0423B" w:rsidRPr="000929C2" w:rsidRDefault="00B0423B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Klíčové výrazy životní situace</w:t>
            </w:r>
          </w:p>
        </w:tc>
      </w:tr>
      <w:tr w:rsidR="00B0423B" w:rsidRPr="000929C2" w14:paraId="0D45A27B" w14:textId="77777777" w:rsidTr="00B042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6896B32C" w14:textId="251FE994" w:rsidR="00B0423B" w:rsidRPr="000929C2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#text</w:t>
            </w:r>
          </w:p>
        </w:tc>
        <w:tc>
          <w:tcPr>
            <w:tcW w:w="1418" w:type="dxa"/>
          </w:tcPr>
          <w:p w14:paraId="78647C58" w14:textId="4CB280DB" w:rsidR="00B0423B" w:rsidRPr="000929C2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situace</w:t>
            </w:r>
          </w:p>
        </w:tc>
        <w:tc>
          <w:tcPr>
            <w:tcW w:w="6552" w:type="dxa"/>
          </w:tcPr>
          <w:p w14:paraId="4203223F" w14:textId="31C6C1ED" w:rsidR="00B0423B" w:rsidRPr="000929C2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Název životní situace. Je součástí textu pro situaci s @id = 3. N</w:t>
            </w:r>
            <w:r w:rsid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á</w:t>
            </w: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zev situace v popisu kon</w:t>
            </w:r>
            <w:r w:rsid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čí</w:t>
            </w: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 xml:space="preserve"> uvozovkami.</w:t>
            </w:r>
          </w:p>
        </w:tc>
      </w:tr>
    </w:tbl>
    <w:p w14:paraId="2BE667CF" w14:textId="77777777" w:rsidR="00B0423B" w:rsidRPr="000929C2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</w:p>
    <w:p w14:paraId="785E2237" w14:textId="038AC7DD" w:rsidR="00B2526C" w:rsidRPr="000929C2" w:rsidRDefault="00B2526C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Pro extrakci dat z webové stránky zvoleno následující nastavení WebExtLoader.</w:t>
      </w:r>
    </w:p>
    <w:p w14:paraId="4E4EDE8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web_path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https://www.mulouny.cz/mobile/xml.php?akce=openai_export_zivotnisituace&amp;appID=7"</w:t>
      </w:r>
    </w:p>
    <w:p w14:paraId="219F17E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F63FC6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8000"/>
          <w:sz w:val="19"/>
          <w:szCs w:val="19"/>
        </w:rPr>
        <w:t xml:space="preserve"># 1 </w:t>
      </w:r>
    </w:p>
    <w:p w14:paraId="69D6402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loader =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WebExtLoade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5B67D81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web_path= web_path,</w:t>
      </w:r>
    </w:p>
    <w:p w14:paraId="39D9752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selected_selector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ituaces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66FEC4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remove_tags =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h3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ul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li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br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,</w:t>
      </w:r>
    </w:p>
    <w:p w14:paraId="6EC81F7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array_item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itu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E6C9AA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content_func=content_func,</w:t>
      </w:r>
    </w:p>
    <w:p w14:paraId="77760B4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metadata_func = metadata_func,</w:t>
      </w:r>
    </w:p>
    <w:p w14:paraId="069C74E0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</w:t>
      </w:r>
    </w:p>
    <w:p w14:paraId="3B3C581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C094D8C" w14:textId="150B61D7" w:rsidR="00B2526C" w:rsidRPr="000929C2" w:rsidRDefault="00B2526C" w:rsidP="00B2526C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data = loader.load()</w:t>
      </w:r>
    </w:p>
    <w:p w14:paraId="424AA16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content_func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item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dic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441F5CA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content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0231C018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tem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bo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49A31B4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8000"/>
          <w:sz w:val="19"/>
          <w:szCs w:val="19"/>
        </w:rPr>
        <w:t># points 1 and &gt;= 25 are rejected</w:t>
      </w:r>
    </w:p>
    <w:p w14:paraId="115971D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bod_id =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in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i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)</w:t>
      </w:r>
    </w:p>
    <w:p w14:paraId="2F71452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_id == 1 or bod_id &gt;= 25: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ontinue</w:t>
      </w:r>
    </w:p>
    <w:p w14:paraId="2776F9A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</w:p>
    <w:p w14:paraId="1A53771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_id == 3:</w:t>
      </w:r>
    </w:p>
    <w:p w14:paraId="0F0DADB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parts =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.split(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: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ACEFE7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content += parts[1].strip()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.\n"</w:t>
      </w:r>
    </w:p>
    <w:p w14:paraId="12049D5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ontinue</w:t>
      </w:r>
    </w:p>
    <w:p w14:paraId="56147CA7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AFEE40A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content +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i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. "</w:t>
      </w:r>
    </w:p>
    <w:p w14:paraId="4F7F378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bod:</w:t>
      </w:r>
    </w:p>
    <w:p w14:paraId="5E817B5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content +=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2866E31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radek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bod:</w:t>
      </w:r>
    </w:p>
    <w:p w14:paraId="0E230C07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typ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radek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) is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lis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7191292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radek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radek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68E3C6D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radek:            </w:t>
      </w:r>
    </w:p>
    <w:p w14:paraId="0550A0B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content +=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0133630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radek:            </w:t>
      </w:r>
    </w:p>
    <w:p w14:paraId="2B6BD53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href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62E09E7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content +=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href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5E2C12A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5BD3B97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content +=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647E607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el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5F48BB4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radek =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radek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446910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radek:            </w:t>
      </w:r>
    </w:p>
    <w:p w14:paraId="22359BE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content +=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7DAA736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radek:            </w:t>
      </w:r>
    </w:p>
    <w:p w14:paraId="0F1B61F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href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2889DEE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content +=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href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4C3A0BA7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69DDF28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content += radek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02AE6F0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content.strip()</w:t>
      </w:r>
    </w:p>
    <w:p w14:paraId="78E7142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3FDBCA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metadata_func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item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dic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dic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483ADCA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metadata = {}</w:t>
      </w:r>
    </w:p>
    <w:p w14:paraId="152F12C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49EF897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 = item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57AB1F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match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in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item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):</w:t>
      </w:r>
    </w:p>
    <w:p w14:paraId="4F0B237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:</w:t>
      </w:r>
    </w:p>
    <w:p w14:paraId="795D071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sobní doklad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0E5DC4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2:</w:t>
      </w:r>
    </w:p>
    <w:p w14:paraId="0D40E21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Živnosti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D2F6D9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3:</w:t>
      </w:r>
    </w:p>
    <w:p w14:paraId="6F8B42C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Finan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4C8CDDF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4:</w:t>
      </w:r>
    </w:p>
    <w:p w14:paraId="532C018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ŽS různé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5A44809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6:</w:t>
      </w:r>
    </w:p>
    <w:p w14:paraId="1106498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Majetek města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93F484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7:</w:t>
      </w:r>
    </w:p>
    <w:p w14:paraId="4BC4F19C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avební činnos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5D75C66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8:</w:t>
      </w:r>
    </w:p>
    <w:p w14:paraId="0A48A03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Životní prostředí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1F36B55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9:</w:t>
      </w:r>
    </w:p>
    <w:p w14:paraId="10D8C61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amátková péč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6735471C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0:</w:t>
      </w:r>
    </w:p>
    <w:p w14:paraId="01F5F1B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Matrika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5345B1B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1:</w:t>
      </w:r>
    </w:p>
    <w:p w14:paraId="33BFD64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oprava ostatní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618D65D8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2:</w:t>
      </w:r>
    </w:p>
    <w:p w14:paraId="088904C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oprava a komunik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B8A3DE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3:</w:t>
      </w:r>
    </w:p>
    <w:p w14:paraId="5175DCC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Registr vozidel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1A37C8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0:</w:t>
      </w:r>
    </w:p>
    <w:p w14:paraId="67EE519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Registr řidičů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CBDE1C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_:</w:t>
      </w:r>
    </w:p>
    <w:p w14:paraId="5B8C79A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Jiné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72398A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BA496E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keywords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item:</w:t>
      </w:r>
    </w:p>
    <w:p w14:paraId="243E4ABA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keywords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 = item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keywords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4C5929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A94AC14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tem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bo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249A4838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4DD154B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i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3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72AC28E0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parts =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.split(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: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1A91A40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itu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 = parts[1].strip()</w:t>
      </w:r>
    </w:p>
    <w:p w14:paraId="5F60F34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5619F18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CBC58D6" w14:textId="2D212D51" w:rsidR="00B2526C" w:rsidRPr="000929C2" w:rsidRDefault="00B2526C" w:rsidP="00B2526C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metadata</w:t>
      </w:r>
    </w:p>
    <w:p w14:paraId="250C8982" w14:textId="77777777" w:rsidR="00B2526C" w:rsidRPr="000929C2" w:rsidRDefault="00B2526C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</w:p>
    <w:p w14:paraId="1E823CFD" w14:textId="77777777" w:rsidR="00B0423B" w:rsidRPr="000929C2" w:rsidRDefault="00B0423B" w:rsidP="00B0423B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Segmentace textu (chunks):</w:t>
      </w:r>
    </w:p>
    <w:p w14:paraId="056A8410" w14:textId="77777777" w:rsidR="00B0423B" w:rsidRPr="000929C2" w:rsidRDefault="00B0423B" w:rsidP="00B0423B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Metoda: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RecursiveCharacterTextSplitter</w:t>
      </w:r>
    </w:p>
    <w:p w14:paraId="62591E98" w14:textId="0520496A" w:rsidR="00B0423B" w:rsidRPr="000929C2" w:rsidRDefault="00B0423B" w:rsidP="00B0423B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Chunk = 800, overlap = 80</w:t>
      </w:r>
    </w:p>
    <w:p w14:paraId="39D9009E" w14:textId="5957D0E8" w:rsidR="00B0423B" w:rsidRPr="000929C2" w:rsidRDefault="00DE15E8" w:rsidP="00B0423B">
      <w:r w:rsidRPr="000929C2">
        <w:rPr>
          <w:noProof/>
        </w:rPr>
        <w:drawing>
          <wp:inline distT="0" distB="0" distL="0" distR="0" wp14:anchorId="18F63551" wp14:editId="458F326E">
            <wp:extent cx="5760720" cy="3114040"/>
            <wp:effectExtent l="0" t="0" r="0" b="0"/>
            <wp:docPr id="50246781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467811" name="Picture 1" descr="A screenshot of a computer&#10;&#10;Description automatically generated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99207" w14:textId="77777777" w:rsidR="00B0423B" w:rsidRPr="000929C2" w:rsidRDefault="00B0423B" w:rsidP="00B0423B">
      <w:pPr>
        <w:pStyle w:val="Heading3"/>
      </w:pPr>
      <w:bookmarkStart w:id="25" w:name="_Toc153213643"/>
      <w:r w:rsidRPr="000929C2">
        <w:t>Dotazování</w:t>
      </w:r>
      <w:bookmarkEnd w:id="25"/>
    </w:p>
    <w:p w14:paraId="0563EE37" w14:textId="77777777" w:rsidR="00B0423B" w:rsidRPr="000929C2" w:rsidRDefault="00B0423B" w:rsidP="00B0423B"/>
    <w:p w14:paraId="65B65506" w14:textId="77777777" w:rsidR="00B0423B" w:rsidRPr="000929C2" w:rsidRDefault="00B0423B" w:rsidP="00B0423B">
      <w:pPr>
        <w:rPr>
          <w:rFonts w:ascii="Cascadia Mono" w:hAnsi="Cascadia Mono" w:cs="Cascadia Mono"/>
          <w:color w:val="2B91AF"/>
          <w:sz w:val="19"/>
          <w:szCs w:val="19"/>
        </w:rPr>
      </w:pPr>
      <w:r w:rsidRPr="000929C2">
        <w:t xml:space="preserve">Retriever: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elfQueryRetriever</w:t>
      </w:r>
    </w:p>
    <w:p w14:paraId="1EE8A4FE" w14:textId="77777777" w:rsidR="00B0423B" w:rsidRPr="000929C2" w:rsidRDefault="00B0423B" w:rsidP="00B0423B">
      <w:r w:rsidRPr="000929C2">
        <w:t>Nastavení:</w:t>
      </w:r>
    </w:p>
    <w:p w14:paraId="72E8A00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system_msg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You are AI Assistant named Vanda."</w:t>
      </w:r>
    </w:p>
    <w:p w14:paraId="6151244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0EAC1D8" w14:textId="581C7D48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self_doc_descr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Informace o obsluhovaných situacích městského úřadu Louny."</w:t>
      </w:r>
    </w:p>
    <w:p w14:paraId="491B387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451DB2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sekce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'Osobní doklady', 'Živnosti', 'Finance', 'ŽS různé', 'Majetek města', 'Stavební činnost', 'Životní prostředí', 'Památková péče', 'Matrika',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\</w:t>
      </w:r>
    </w:p>
    <w:p w14:paraId="4351A67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 'Doprava ostatní', 'Doprava a komunikace', 'Registr vozidel', 'Registr řidičů', 'Jiné'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2E6BCC4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889216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self_metadata = [</w:t>
      </w:r>
    </w:p>
    <w:p w14:paraId="3FD3432F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26C5491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nam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itu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9923AE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description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obsluhované situ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9EB265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D2B5AEF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134C4FA1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71978DE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nam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E2CD760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description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sekce, do které spadá obsluhovaná situace. Jedna z [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 sekce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94F57B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3E4D92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2D6B86B5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111BA9F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nam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keywords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D553FC0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description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znam klíčovách výrazů oddělených čárkou, které charakterizují obsluhovanou situaci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A7B97B7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ring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2784821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0B74158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]</w:t>
      </w:r>
    </w:p>
    <w:p w14:paraId="628C4260" w14:textId="77777777" w:rsidR="00576CE3" w:rsidRPr="000929C2" w:rsidRDefault="00576CE3" w:rsidP="00576CE3"/>
    <w:p w14:paraId="68113C97" w14:textId="0B311FE3" w:rsidR="0098350B" w:rsidRPr="000929C2" w:rsidRDefault="0098350B" w:rsidP="0098350B">
      <w:pPr>
        <w:pStyle w:val="Heading1"/>
      </w:pPr>
      <w:bookmarkStart w:id="26" w:name="_Toc153213644"/>
      <w:r w:rsidRPr="000929C2">
        <w:t>Přílohy</w:t>
      </w:r>
      <w:bookmarkEnd w:id="26"/>
    </w:p>
    <w:p w14:paraId="4255C566" w14:textId="77777777" w:rsidR="0098350B" w:rsidRPr="000929C2" w:rsidRDefault="0098350B" w:rsidP="0098350B"/>
    <w:p w14:paraId="1DAB6BCD" w14:textId="2E728E35" w:rsidR="00B544D9" w:rsidRPr="000929C2" w:rsidRDefault="00B544D9" w:rsidP="0098350B"/>
    <w:p w14:paraId="5FF896EC" w14:textId="77777777" w:rsidR="004604E8" w:rsidRPr="000929C2" w:rsidRDefault="004604E8" w:rsidP="005B7B4B"/>
    <w:p w14:paraId="24507356" w14:textId="77777777" w:rsidR="004604E8" w:rsidRPr="000929C2" w:rsidRDefault="004604E8" w:rsidP="005B7B4B"/>
    <w:sectPr w:rsidR="004604E8" w:rsidRPr="000929C2" w:rsidSect="000A502A">
      <w:headerReference w:type="default" r:id="rId42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610182" w14:textId="77777777" w:rsidR="001128CD" w:rsidRDefault="001128CD" w:rsidP="00E658EA">
      <w:pPr>
        <w:spacing w:after="0" w:line="240" w:lineRule="auto"/>
      </w:pPr>
      <w:r>
        <w:separator/>
      </w:r>
    </w:p>
  </w:endnote>
  <w:endnote w:type="continuationSeparator" w:id="0">
    <w:p w14:paraId="5FE7C92C" w14:textId="77777777" w:rsidR="001128CD" w:rsidRDefault="001128CD" w:rsidP="00E658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EE"/>
    <w:family w:val="modern"/>
    <w:pitch w:val="fixed"/>
    <w:sig w:usb0="A10002FF" w:usb1="4000F9FB" w:usb2="0004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D4A533" w14:textId="77777777" w:rsidR="001128CD" w:rsidRDefault="001128CD" w:rsidP="00E658EA">
      <w:pPr>
        <w:spacing w:after="0" w:line="240" w:lineRule="auto"/>
      </w:pPr>
      <w:r>
        <w:separator/>
      </w:r>
    </w:p>
  </w:footnote>
  <w:footnote w:type="continuationSeparator" w:id="0">
    <w:p w14:paraId="0031C280" w14:textId="77777777" w:rsidR="001128CD" w:rsidRDefault="001128CD" w:rsidP="00E658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FFF4D8" w14:textId="6FC2849C" w:rsidR="00E658EA" w:rsidRDefault="00E658EA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14663FE6" wp14:editId="31AE0B56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3736"/>
              <wp:effectExtent l="0" t="0" r="0" b="635"/>
              <wp:wrapNone/>
              <wp:docPr id="220" name="Text Box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1E4AE5" w14:textId="44310597" w:rsidR="00E658EA" w:rsidRDefault="00E658EA">
                          <w:pPr>
                            <w:spacing w:after="0" w:line="240" w:lineRule="auto"/>
                            <w:jc w:val="right"/>
                            <w:rPr>
                              <w:noProof/>
                            </w:rPr>
                          </w:pP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If 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6671C7">
                            <w:rPr>
                              <w:noProof/>
                            </w:rPr>
                            <w:instrText>Konkrétní řešení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&lt;&gt; “Error*” “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6671C7">
                            <w:rPr>
                              <w:noProof/>
                            </w:rPr>
                            <w:instrText>Konkrétní řešení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""Add a heading to your document""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6671C7">
                            <w:rPr>
                              <w:noProof/>
                            </w:rPr>
                            <w:t>Konkrétní řešení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4663FE6" id="_x0000_t202" coordsize="21600,21600" o:spt="202" path="m,l,21600r21600,l21600,xe">
              <v:stroke joinstyle="miter"/>
              <v:path gradientshapeok="t" o:connecttype="rect"/>
            </v:shapetype>
            <v:shape id="Text Box 70" o:spid="_x0000_s1027" type="#_x0000_t202" style="position:absolute;margin-left:0;margin-top:0;width:468pt;height:13.7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" o:allowincell="f" filled="f" stroked="f">
              <v:textbox style="mso-fit-shape-to-text:t" inset=",0,,0">
                <w:txbxContent>
                  <w:p w14:paraId="011E4AE5" w14:textId="44310597" w:rsidR="00E658EA" w:rsidRDefault="00E658EA">
                    <w:pPr>
                      <w:spacing w:after="0" w:line="240" w:lineRule="auto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If 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6671C7">
                      <w:rPr>
                        <w:noProof/>
                      </w:rPr>
                      <w:instrText>Konkrétní řešení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&lt;&gt; “Error*” “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6671C7">
                      <w:rPr>
                        <w:noProof/>
                      </w:rPr>
                      <w:instrText>Konkrétní řešení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""Add a heading to your document""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6671C7">
                      <w:rPr>
                        <w:noProof/>
                      </w:rPr>
                      <w:t>Konkrétní řešení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7CF59F3B" wp14:editId="53A6B4FB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1860" cy="170815"/>
              <wp:effectExtent l="0" t="0" r="0" b="635"/>
              <wp:wrapNone/>
              <wp:docPr id="221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1860" cy="17081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txbx>
                      <w:txbxContent>
                        <w:p w14:paraId="672937B8" w14:textId="77777777" w:rsidR="00E658EA" w:rsidRDefault="00E658EA">
                          <w:pPr>
                            <w:spacing w:after="0" w:line="240" w:lineRule="auto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F59F3B" id="Text Box 71" o:spid="_x0000_s1028" type="#_x0000_t202" style="position:absolute;margin-left:20.6pt;margin-top:0;width:71.8pt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" o:allowincell="f" fillcolor="#4f81bd [3204]" stroked="f">
              <v:textbox style="mso-fit-shape-to-text:t" inset=",0,,0">
                <w:txbxContent>
                  <w:p w14:paraId="672937B8" w14:textId="77777777" w:rsidR="00E658EA" w:rsidRDefault="00E658EA">
                    <w:pPr>
                      <w:spacing w:after="0" w:line="240" w:lineRule="auto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119E6"/>
    <w:multiLevelType w:val="multilevel"/>
    <w:tmpl w:val="60CE5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420967"/>
    <w:multiLevelType w:val="multilevel"/>
    <w:tmpl w:val="EC8684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040DD4"/>
    <w:multiLevelType w:val="multilevel"/>
    <w:tmpl w:val="47660729"/>
    <w:lvl w:ilvl="0"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ascii="Arial Unicode MS" w:hAnsi="Arial" w:cs="Arial Unicode MS"/>
        <w:sz w:val="16"/>
        <w:szCs w:val="16"/>
      </w:rPr>
    </w:lvl>
    <w:lvl w:ilvl="1">
      <w:numFmt w:val="bullet"/>
      <w:lvlText w:val="o"/>
      <w:lvlJc w:val="left"/>
      <w:pPr>
        <w:tabs>
          <w:tab w:val="num" w:pos="1200"/>
        </w:tabs>
        <w:ind w:left="1200" w:hanging="360"/>
      </w:pPr>
      <w:rPr>
        <w:rFonts w:ascii="Courier New" w:hAnsi="Courier New" w:cs="Courier New"/>
        <w:sz w:val="24"/>
        <w:szCs w:val="24"/>
      </w:rPr>
    </w:lvl>
    <w:lvl w:ilvl="2">
      <w:numFmt w:val="bullet"/>
      <w:lvlText w:val=""/>
      <w:lvlJc w:val="left"/>
      <w:pPr>
        <w:tabs>
          <w:tab w:val="num" w:pos="1920"/>
        </w:tabs>
        <w:ind w:left="1920" w:hanging="360"/>
      </w:pPr>
      <w:rPr>
        <w:rFonts w:ascii="Wingdings" w:hAnsi="Wingdings" w:cs="Wingdings"/>
        <w:sz w:val="24"/>
        <w:szCs w:val="24"/>
      </w:rPr>
    </w:lvl>
    <w:lvl w:ilvl="3">
      <w:numFmt w:val="bullet"/>
      <w:lvlText w:val=""/>
      <w:lvlJc w:val="left"/>
      <w:pPr>
        <w:tabs>
          <w:tab w:val="num" w:pos="2640"/>
        </w:tabs>
        <w:ind w:left="2640" w:hanging="360"/>
      </w:pPr>
      <w:rPr>
        <w:rFonts w:ascii="Symbol" w:hAnsi="Symbol" w:cs="Symbol"/>
        <w:sz w:val="24"/>
        <w:szCs w:val="24"/>
      </w:rPr>
    </w:lvl>
    <w:lvl w:ilvl="4">
      <w:numFmt w:val="bullet"/>
      <w:lvlText w:val="o"/>
      <w:lvlJc w:val="left"/>
      <w:pPr>
        <w:tabs>
          <w:tab w:val="num" w:pos="3360"/>
        </w:tabs>
        <w:ind w:left="3360" w:hanging="360"/>
      </w:pPr>
      <w:rPr>
        <w:rFonts w:ascii="Courier New" w:hAnsi="Courier New" w:cs="Courier New"/>
        <w:sz w:val="24"/>
        <w:szCs w:val="24"/>
      </w:rPr>
    </w:lvl>
    <w:lvl w:ilvl="5"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cs="Wingdings"/>
        <w:sz w:val="24"/>
        <w:szCs w:val="24"/>
      </w:rPr>
    </w:lvl>
    <w:lvl w:ilvl="6">
      <w:numFmt w:val="bullet"/>
      <w:lvlText w:val=""/>
      <w:lvlJc w:val="left"/>
      <w:pPr>
        <w:tabs>
          <w:tab w:val="num" w:pos="4800"/>
        </w:tabs>
        <w:ind w:left="4800" w:hanging="360"/>
      </w:pPr>
      <w:rPr>
        <w:rFonts w:ascii="Symbol" w:hAnsi="Symbol" w:cs="Symbol"/>
        <w:sz w:val="24"/>
        <w:szCs w:val="24"/>
      </w:rPr>
    </w:lvl>
    <w:lvl w:ilvl="7">
      <w:numFmt w:val="bullet"/>
      <w:lvlText w:val="o"/>
      <w:lvlJc w:val="left"/>
      <w:pPr>
        <w:tabs>
          <w:tab w:val="num" w:pos="5520"/>
        </w:tabs>
        <w:ind w:left="5520" w:hanging="360"/>
      </w:pPr>
      <w:rPr>
        <w:rFonts w:ascii="Courier New" w:hAnsi="Courier New" w:cs="Courier New"/>
        <w:sz w:val="24"/>
        <w:szCs w:val="24"/>
      </w:rPr>
    </w:lvl>
    <w:lvl w:ilvl="8"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cs="Wingdings"/>
        <w:sz w:val="24"/>
        <w:szCs w:val="24"/>
      </w:rPr>
    </w:lvl>
  </w:abstractNum>
  <w:abstractNum w:abstractNumId="3" w15:restartNumberingAfterBreak="0">
    <w:nsid w:val="13696531"/>
    <w:multiLevelType w:val="hybridMultilevel"/>
    <w:tmpl w:val="126283A4"/>
    <w:lvl w:ilvl="0" w:tplc="06C285D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A66730"/>
    <w:multiLevelType w:val="hybridMultilevel"/>
    <w:tmpl w:val="1BDAFCAE"/>
    <w:lvl w:ilvl="0" w:tplc="08C0EE1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A9167C"/>
    <w:multiLevelType w:val="hybridMultilevel"/>
    <w:tmpl w:val="BCB62CD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820DA9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3985B73"/>
    <w:multiLevelType w:val="multilevel"/>
    <w:tmpl w:val="3080E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71B1226"/>
    <w:multiLevelType w:val="multilevel"/>
    <w:tmpl w:val="0405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48C4435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A862A30"/>
    <w:multiLevelType w:val="hybridMultilevel"/>
    <w:tmpl w:val="4F14259A"/>
    <w:lvl w:ilvl="0" w:tplc="863AD75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1D3124"/>
    <w:multiLevelType w:val="hybridMultilevel"/>
    <w:tmpl w:val="19FAD568"/>
    <w:lvl w:ilvl="0" w:tplc="8A80DC2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D57F97"/>
    <w:multiLevelType w:val="hybridMultilevel"/>
    <w:tmpl w:val="A16C34E0"/>
    <w:lvl w:ilvl="0" w:tplc="412C97A8">
      <w:numFmt w:val="bullet"/>
      <w:lvlText w:val=""/>
      <w:lvlJc w:val="left"/>
      <w:pPr>
        <w:ind w:left="720" w:hanging="360"/>
      </w:pPr>
      <w:rPr>
        <w:rFonts w:ascii="Wingdings" w:eastAsiaTheme="minorHAnsi" w:hAnsi="Wingdings" w:cs="Consola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7B0558"/>
    <w:multiLevelType w:val="multilevel"/>
    <w:tmpl w:val="78F61B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722682246">
    <w:abstractNumId w:val="2"/>
  </w:num>
  <w:num w:numId="2" w16cid:durableId="653148999">
    <w:abstractNumId w:val="6"/>
  </w:num>
  <w:num w:numId="3" w16cid:durableId="546180682">
    <w:abstractNumId w:val="9"/>
  </w:num>
  <w:num w:numId="4" w16cid:durableId="62870776">
    <w:abstractNumId w:val="8"/>
  </w:num>
  <w:num w:numId="5" w16cid:durableId="1147821873">
    <w:abstractNumId w:val="10"/>
  </w:num>
  <w:num w:numId="6" w16cid:durableId="207378780">
    <w:abstractNumId w:val="12"/>
  </w:num>
  <w:num w:numId="7" w16cid:durableId="40787063">
    <w:abstractNumId w:val="5"/>
  </w:num>
  <w:num w:numId="8" w16cid:durableId="514345695">
    <w:abstractNumId w:val="0"/>
  </w:num>
  <w:num w:numId="9" w16cid:durableId="533153536">
    <w:abstractNumId w:val="13"/>
  </w:num>
  <w:num w:numId="10" w16cid:durableId="1130172414">
    <w:abstractNumId w:val="7"/>
  </w:num>
  <w:num w:numId="11" w16cid:durableId="441733422">
    <w:abstractNumId w:val="1"/>
  </w:num>
  <w:num w:numId="12" w16cid:durableId="1243955097">
    <w:abstractNumId w:val="4"/>
  </w:num>
  <w:num w:numId="13" w16cid:durableId="877938762">
    <w:abstractNumId w:val="3"/>
  </w:num>
  <w:num w:numId="14" w16cid:durableId="38660617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E643A"/>
    <w:rsid w:val="00001F87"/>
    <w:rsid w:val="00033194"/>
    <w:rsid w:val="00044CDD"/>
    <w:rsid w:val="00054D30"/>
    <w:rsid w:val="00073608"/>
    <w:rsid w:val="00090A86"/>
    <w:rsid w:val="000929C2"/>
    <w:rsid w:val="000A502A"/>
    <w:rsid w:val="000C3DFE"/>
    <w:rsid w:val="000C56FF"/>
    <w:rsid w:val="000D06AD"/>
    <w:rsid w:val="000D17E3"/>
    <w:rsid w:val="000F0F8D"/>
    <w:rsid w:val="0010036C"/>
    <w:rsid w:val="0010059E"/>
    <w:rsid w:val="001014DC"/>
    <w:rsid w:val="00104D01"/>
    <w:rsid w:val="00105276"/>
    <w:rsid w:val="001113B2"/>
    <w:rsid w:val="001128CD"/>
    <w:rsid w:val="00126A4C"/>
    <w:rsid w:val="00134C45"/>
    <w:rsid w:val="001362EE"/>
    <w:rsid w:val="00143AF4"/>
    <w:rsid w:val="00146F01"/>
    <w:rsid w:val="001474DB"/>
    <w:rsid w:val="001710AF"/>
    <w:rsid w:val="00172023"/>
    <w:rsid w:val="00175ACA"/>
    <w:rsid w:val="00177249"/>
    <w:rsid w:val="0018282B"/>
    <w:rsid w:val="001A3B09"/>
    <w:rsid w:val="001A3FA5"/>
    <w:rsid w:val="001A5CA3"/>
    <w:rsid w:val="001E1A3E"/>
    <w:rsid w:val="001E6975"/>
    <w:rsid w:val="001F2596"/>
    <w:rsid w:val="001F38B6"/>
    <w:rsid w:val="002077F7"/>
    <w:rsid w:val="00216C08"/>
    <w:rsid w:val="0022001B"/>
    <w:rsid w:val="00221ED1"/>
    <w:rsid w:val="002424A7"/>
    <w:rsid w:val="0028361D"/>
    <w:rsid w:val="00287994"/>
    <w:rsid w:val="0029298B"/>
    <w:rsid w:val="002B268F"/>
    <w:rsid w:val="002B28B4"/>
    <w:rsid w:val="002B3927"/>
    <w:rsid w:val="002B69FC"/>
    <w:rsid w:val="002D4DDA"/>
    <w:rsid w:val="002F0518"/>
    <w:rsid w:val="00302E03"/>
    <w:rsid w:val="003142E7"/>
    <w:rsid w:val="00315E30"/>
    <w:rsid w:val="003964F7"/>
    <w:rsid w:val="00396FEA"/>
    <w:rsid w:val="003A4120"/>
    <w:rsid w:val="003C5EC3"/>
    <w:rsid w:val="003E0016"/>
    <w:rsid w:val="003E5FCE"/>
    <w:rsid w:val="0042265D"/>
    <w:rsid w:val="00434287"/>
    <w:rsid w:val="00441A26"/>
    <w:rsid w:val="004604E8"/>
    <w:rsid w:val="0047384D"/>
    <w:rsid w:val="00477988"/>
    <w:rsid w:val="004A01BC"/>
    <w:rsid w:val="004A23D3"/>
    <w:rsid w:val="004A2B80"/>
    <w:rsid w:val="004C0343"/>
    <w:rsid w:val="004C4EDD"/>
    <w:rsid w:val="004E1EBB"/>
    <w:rsid w:val="004E7B14"/>
    <w:rsid w:val="004F41A0"/>
    <w:rsid w:val="005023C6"/>
    <w:rsid w:val="00527E3A"/>
    <w:rsid w:val="00530C9F"/>
    <w:rsid w:val="00541903"/>
    <w:rsid w:val="0054542B"/>
    <w:rsid w:val="0054639C"/>
    <w:rsid w:val="00574362"/>
    <w:rsid w:val="00576CE3"/>
    <w:rsid w:val="00590354"/>
    <w:rsid w:val="00593329"/>
    <w:rsid w:val="005A3938"/>
    <w:rsid w:val="005A5AA5"/>
    <w:rsid w:val="005B7B4B"/>
    <w:rsid w:val="005C0EBD"/>
    <w:rsid w:val="005D031B"/>
    <w:rsid w:val="005D08F0"/>
    <w:rsid w:val="005D278C"/>
    <w:rsid w:val="005F5242"/>
    <w:rsid w:val="00606A0A"/>
    <w:rsid w:val="00617173"/>
    <w:rsid w:val="00632AAC"/>
    <w:rsid w:val="0066381B"/>
    <w:rsid w:val="006671C7"/>
    <w:rsid w:val="00673738"/>
    <w:rsid w:val="006738DA"/>
    <w:rsid w:val="006802E4"/>
    <w:rsid w:val="00685EF8"/>
    <w:rsid w:val="006C34B1"/>
    <w:rsid w:val="006D49FD"/>
    <w:rsid w:val="006E643A"/>
    <w:rsid w:val="006F1DBC"/>
    <w:rsid w:val="00706990"/>
    <w:rsid w:val="00713CCD"/>
    <w:rsid w:val="007223DD"/>
    <w:rsid w:val="00723460"/>
    <w:rsid w:val="00737126"/>
    <w:rsid w:val="00744625"/>
    <w:rsid w:val="00761B2B"/>
    <w:rsid w:val="007677B9"/>
    <w:rsid w:val="00772B0E"/>
    <w:rsid w:val="00777EFD"/>
    <w:rsid w:val="007817ED"/>
    <w:rsid w:val="00786DEF"/>
    <w:rsid w:val="00790890"/>
    <w:rsid w:val="00797B89"/>
    <w:rsid w:val="007A7012"/>
    <w:rsid w:val="007B0CA4"/>
    <w:rsid w:val="007B4A62"/>
    <w:rsid w:val="007B67CE"/>
    <w:rsid w:val="007B79EC"/>
    <w:rsid w:val="007C2CFE"/>
    <w:rsid w:val="007D182E"/>
    <w:rsid w:val="007E18ED"/>
    <w:rsid w:val="00820E33"/>
    <w:rsid w:val="00822075"/>
    <w:rsid w:val="00826D7B"/>
    <w:rsid w:val="00833AC6"/>
    <w:rsid w:val="008436BC"/>
    <w:rsid w:val="00882DC2"/>
    <w:rsid w:val="00885395"/>
    <w:rsid w:val="00886CA6"/>
    <w:rsid w:val="00887011"/>
    <w:rsid w:val="008A260A"/>
    <w:rsid w:val="008A7959"/>
    <w:rsid w:val="008B78EE"/>
    <w:rsid w:val="008E495D"/>
    <w:rsid w:val="008E6FF0"/>
    <w:rsid w:val="00917F4C"/>
    <w:rsid w:val="0095571A"/>
    <w:rsid w:val="00972208"/>
    <w:rsid w:val="0098350B"/>
    <w:rsid w:val="00984179"/>
    <w:rsid w:val="0099335C"/>
    <w:rsid w:val="00996E65"/>
    <w:rsid w:val="009A0755"/>
    <w:rsid w:val="009A6FEA"/>
    <w:rsid w:val="009B1308"/>
    <w:rsid w:val="009B3146"/>
    <w:rsid w:val="009C0A00"/>
    <w:rsid w:val="009C1D42"/>
    <w:rsid w:val="009E7A97"/>
    <w:rsid w:val="009F5C99"/>
    <w:rsid w:val="00A00EF9"/>
    <w:rsid w:val="00A06078"/>
    <w:rsid w:val="00A06422"/>
    <w:rsid w:val="00A11D76"/>
    <w:rsid w:val="00A30BDA"/>
    <w:rsid w:val="00A34F92"/>
    <w:rsid w:val="00A569EF"/>
    <w:rsid w:val="00A67097"/>
    <w:rsid w:val="00AA1697"/>
    <w:rsid w:val="00AA19CB"/>
    <w:rsid w:val="00AA297E"/>
    <w:rsid w:val="00AB5430"/>
    <w:rsid w:val="00AC037A"/>
    <w:rsid w:val="00AE19BB"/>
    <w:rsid w:val="00AE2264"/>
    <w:rsid w:val="00AE7067"/>
    <w:rsid w:val="00AF1FAD"/>
    <w:rsid w:val="00AF2DC8"/>
    <w:rsid w:val="00B02EE8"/>
    <w:rsid w:val="00B0423B"/>
    <w:rsid w:val="00B149CC"/>
    <w:rsid w:val="00B2526C"/>
    <w:rsid w:val="00B37C4F"/>
    <w:rsid w:val="00B4185E"/>
    <w:rsid w:val="00B4602C"/>
    <w:rsid w:val="00B544D9"/>
    <w:rsid w:val="00B5607E"/>
    <w:rsid w:val="00B56CA7"/>
    <w:rsid w:val="00B61FCD"/>
    <w:rsid w:val="00B65A4B"/>
    <w:rsid w:val="00B738DD"/>
    <w:rsid w:val="00B90C45"/>
    <w:rsid w:val="00BA177C"/>
    <w:rsid w:val="00BA76FF"/>
    <w:rsid w:val="00BB5107"/>
    <w:rsid w:val="00BD1EC2"/>
    <w:rsid w:val="00C17868"/>
    <w:rsid w:val="00C24F6D"/>
    <w:rsid w:val="00C2664B"/>
    <w:rsid w:val="00C3081B"/>
    <w:rsid w:val="00C353D0"/>
    <w:rsid w:val="00C36696"/>
    <w:rsid w:val="00C523E8"/>
    <w:rsid w:val="00C571F3"/>
    <w:rsid w:val="00C667CC"/>
    <w:rsid w:val="00C85ADF"/>
    <w:rsid w:val="00CD6991"/>
    <w:rsid w:val="00CD6E51"/>
    <w:rsid w:val="00CE3A25"/>
    <w:rsid w:val="00CF257A"/>
    <w:rsid w:val="00CF67AE"/>
    <w:rsid w:val="00D03FBE"/>
    <w:rsid w:val="00D10D2A"/>
    <w:rsid w:val="00D12FB6"/>
    <w:rsid w:val="00D30A54"/>
    <w:rsid w:val="00D35FF4"/>
    <w:rsid w:val="00D4292D"/>
    <w:rsid w:val="00D5425F"/>
    <w:rsid w:val="00D56B2C"/>
    <w:rsid w:val="00D56C20"/>
    <w:rsid w:val="00D67EDC"/>
    <w:rsid w:val="00D74529"/>
    <w:rsid w:val="00D84B2B"/>
    <w:rsid w:val="00D8520D"/>
    <w:rsid w:val="00D86A7B"/>
    <w:rsid w:val="00D93E75"/>
    <w:rsid w:val="00DA2DE5"/>
    <w:rsid w:val="00DA34A4"/>
    <w:rsid w:val="00DB3958"/>
    <w:rsid w:val="00DE15E8"/>
    <w:rsid w:val="00DE6FC7"/>
    <w:rsid w:val="00DF26A8"/>
    <w:rsid w:val="00DF6CAE"/>
    <w:rsid w:val="00E1265A"/>
    <w:rsid w:val="00E12D39"/>
    <w:rsid w:val="00E27C6B"/>
    <w:rsid w:val="00E443A4"/>
    <w:rsid w:val="00E56EBA"/>
    <w:rsid w:val="00E658EA"/>
    <w:rsid w:val="00E74A34"/>
    <w:rsid w:val="00E74BE8"/>
    <w:rsid w:val="00E84BB0"/>
    <w:rsid w:val="00E86B48"/>
    <w:rsid w:val="00E976A6"/>
    <w:rsid w:val="00EC2E13"/>
    <w:rsid w:val="00EC4EBD"/>
    <w:rsid w:val="00F156B7"/>
    <w:rsid w:val="00F16988"/>
    <w:rsid w:val="00F208B3"/>
    <w:rsid w:val="00F315F4"/>
    <w:rsid w:val="00F370FC"/>
    <w:rsid w:val="00F37270"/>
    <w:rsid w:val="00F54313"/>
    <w:rsid w:val="00F775E7"/>
    <w:rsid w:val="00F80429"/>
    <w:rsid w:val="00F8198B"/>
    <w:rsid w:val="00F907F4"/>
    <w:rsid w:val="00FA1DF6"/>
    <w:rsid w:val="00FB24A4"/>
    <w:rsid w:val="00FB7893"/>
    <w:rsid w:val="00FD6838"/>
    <w:rsid w:val="00FE1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ACA4FB5"/>
  <w15:docId w15:val="{70E24E10-B5AE-4115-A0BA-B41EF69AD0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B5430"/>
    <w:pPr>
      <w:keepNext/>
      <w:keepLines/>
      <w:numPr>
        <w:numId w:val="4"/>
      </w:numPr>
      <w:spacing w:before="480" w:after="0"/>
      <w:outlineLvl w:val="0"/>
    </w:pPr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0755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5430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B5430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5430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B5430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5430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5430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B5430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353D0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53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3D0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9A07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1E1A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B5430"/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B543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B5430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5430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B543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543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543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B543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AE19B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E19B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AE19BB"/>
    <w:pPr>
      <w:numPr>
        <w:numId w:val="0"/>
      </w:numPr>
      <w:spacing w:before="240" w:line="259" w:lineRule="auto"/>
      <w:outlineLvl w:val="9"/>
    </w:pPr>
    <w:rPr>
      <w:rFonts w:asciiTheme="majorHAnsi" w:hAnsiTheme="majorHAnsi"/>
      <w:sz w:val="32"/>
      <w:lang w:eastAsia="cs-CZ"/>
    </w:rPr>
  </w:style>
  <w:style w:type="paragraph" w:styleId="TOC1">
    <w:name w:val="toc 1"/>
    <w:basedOn w:val="Normal"/>
    <w:next w:val="Normal"/>
    <w:autoRedefine/>
    <w:uiPriority w:val="39"/>
    <w:unhideWhenUsed/>
    <w:rsid w:val="00AE19B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E19BB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744625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826D7B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0A502A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0A502A"/>
    <w:rPr>
      <w:rFonts w:eastAsiaTheme="minorEastAsia"/>
      <w:lang w:val="en-US"/>
    </w:rPr>
  </w:style>
  <w:style w:type="table" w:styleId="GridTable4-Accent1">
    <w:name w:val="Grid Table 4 Accent 1"/>
    <w:basedOn w:val="TableNormal"/>
    <w:uiPriority w:val="49"/>
    <w:rsid w:val="0022001B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8436BC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58EA"/>
  </w:style>
  <w:style w:type="paragraph" w:styleId="Footer">
    <w:name w:val="footer"/>
    <w:basedOn w:val="Normal"/>
    <w:link w:val="Foot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58EA"/>
  </w:style>
  <w:style w:type="paragraph" w:styleId="NormalWeb">
    <w:name w:val="Normal (Web)"/>
    <w:basedOn w:val="Normal"/>
    <w:uiPriority w:val="99"/>
    <w:semiHidden/>
    <w:unhideWhenUsed/>
    <w:rsid w:val="00FA1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FollowedHyperlink">
    <w:name w:val="FollowedHyperlink"/>
    <w:basedOn w:val="DefaultParagraphFont"/>
    <w:uiPriority w:val="99"/>
    <w:semiHidden/>
    <w:unhideWhenUsed/>
    <w:rsid w:val="00FA1DF6"/>
    <w:rPr>
      <w:color w:val="800080" w:themeColor="followedHyperlink"/>
      <w:u w:val="single"/>
    </w:rPr>
  </w:style>
  <w:style w:type="paragraph" w:customStyle="1" w:styleId="paragraph">
    <w:name w:val="paragraph"/>
    <w:basedOn w:val="Normal"/>
    <w:rsid w:val="00DF6C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spellingerror">
    <w:name w:val="spellingerror"/>
    <w:basedOn w:val="DefaultParagraphFont"/>
    <w:rsid w:val="00DF6CAE"/>
  </w:style>
  <w:style w:type="character" w:customStyle="1" w:styleId="normaltextrun">
    <w:name w:val="normaltextrun"/>
    <w:basedOn w:val="DefaultParagraphFont"/>
    <w:rsid w:val="00DF6CAE"/>
  </w:style>
  <w:style w:type="character" w:customStyle="1" w:styleId="eop">
    <w:name w:val="eop"/>
    <w:basedOn w:val="DefaultParagraphFont"/>
    <w:rsid w:val="00DF6CAE"/>
  </w:style>
  <w:style w:type="character" w:customStyle="1" w:styleId="contextualspellingandgrammarerror">
    <w:name w:val="contextualspellingandgrammarerror"/>
    <w:basedOn w:val="DefaultParagraphFont"/>
    <w:rsid w:val="00DF6CAE"/>
  </w:style>
  <w:style w:type="paragraph" w:styleId="TOC3">
    <w:name w:val="toc 3"/>
    <w:basedOn w:val="Normal"/>
    <w:next w:val="Normal"/>
    <w:autoRedefine/>
    <w:uiPriority w:val="39"/>
    <w:unhideWhenUsed/>
    <w:rsid w:val="00DF6CAE"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sid w:val="00CF25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F257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F257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F25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F257A"/>
    <w:rPr>
      <w:b/>
      <w:bCs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1D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cs-C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1DBC"/>
    <w:rPr>
      <w:rFonts w:ascii="Courier New" w:eastAsia="Times New Roman" w:hAnsi="Courier New" w:cs="Courier New"/>
      <w:sz w:val="20"/>
      <w:szCs w:val="20"/>
      <w:lang w:eastAsia="cs-CZ"/>
    </w:rPr>
  </w:style>
  <w:style w:type="character" w:styleId="HTMLCode">
    <w:name w:val="HTML Code"/>
    <w:basedOn w:val="DefaultParagraphFont"/>
    <w:uiPriority w:val="99"/>
    <w:semiHidden/>
    <w:unhideWhenUsed/>
    <w:rsid w:val="006F1DBC"/>
    <w:rPr>
      <w:rFonts w:ascii="Courier New" w:eastAsia="Times New Roman" w:hAnsi="Courier New" w:cs="Courier New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C0343"/>
    <w:pPr>
      <w:spacing w:after="100"/>
      <w:ind w:left="660"/>
    </w:pPr>
  </w:style>
  <w:style w:type="character" w:styleId="Emphasis">
    <w:name w:val="Emphasis"/>
    <w:basedOn w:val="DefaultParagraphFont"/>
    <w:uiPriority w:val="20"/>
    <w:qFormat/>
    <w:rsid w:val="0098350B"/>
    <w:rPr>
      <w:i/>
      <w:iCs/>
    </w:rPr>
  </w:style>
  <w:style w:type="character" w:styleId="Strong">
    <w:name w:val="Strong"/>
    <w:basedOn w:val="DefaultParagraphFont"/>
    <w:uiPriority w:val="22"/>
    <w:qFormat/>
    <w:rsid w:val="0098350B"/>
    <w:rPr>
      <w:b/>
      <w:bCs/>
    </w:rPr>
  </w:style>
  <w:style w:type="table" w:styleId="GridTable5Dark-Accent1">
    <w:name w:val="Grid Table 5 Dark Accent 1"/>
    <w:basedOn w:val="TableNormal"/>
    <w:uiPriority w:val="50"/>
    <w:rsid w:val="0059035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customStyle="1" w:styleId="loader-wrapper">
    <w:name w:val="loader-wrapper"/>
    <w:basedOn w:val="DefaultParagraphFont"/>
    <w:rsid w:val="00576CE3"/>
  </w:style>
  <w:style w:type="character" w:customStyle="1" w:styleId="smart-link-title-wrapper">
    <w:name w:val="smart-link-title-wrapper"/>
    <w:basedOn w:val="DefaultParagraphFont"/>
    <w:rsid w:val="00576CE3"/>
  </w:style>
  <w:style w:type="character" w:customStyle="1" w:styleId="html-tag">
    <w:name w:val="html-tag"/>
    <w:basedOn w:val="DefaultParagraphFont"/>
    <w:rsid w:val="00E1265A"/>
  </w:style>
  <w:style w:type="character" w:customStyle="1" w:styleId="html-attribute">
    <w:name w:val="html-attribute"/>
    <w:basedOn w:val="DefaultParagraphFont"/>
    <w:rsid w:val="00E1265A"/>
  </w:style>
  <w:style w:type="character" w:customStyle="1" w:styleId="html-attribute-name">
    <w:name w:val="html-attribute-name"/>
    <w:basedOn w:val="DefaultParagraphFont"/>
    <w:rsid w:val="00E1265A"/>
  </w:style>
  <w:style w:type="character" w:customStyle="1" w:styleId="html-attribute-value">
    <w:name w:val="html-attribute-value"/>
    <w:basedOn w:val="DefaultParagraphFont"/>
    <w:rsid w:val="00E126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79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2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3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499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7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028141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298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04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13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9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68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2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25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3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55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93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92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44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2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2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61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70445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608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22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8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1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0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3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30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165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67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5826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multima.cz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0.emf"/><Relationship Id="rId21" Type="http://schemas.openxmlformats.org/officeDocument/2006/relationships/image" Target="media/image9.png"/><Relationship Id="rId34" Type="http://schemas.openxmlformats.org/officeDocument/2006/relationships/hyperlink" Target="http://www.multima.cz" TargetMode="External"/><Relationship Id="rId42" Type="http://schemas.openxmlformats.org/officeDocument/2006/relationships/header" Target="head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chart" Target="charts/chart1.xml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hyperlink" Target="https://www.mulouny.cz/mobile/xml.php?akce=openai_export_zivotnisituace&amp;appID=7" TargetMode="External"/><Relationship Id="rId40" Type="http://schemas.openxmlformats.org/officeDocument/2006/relationships/package" Target="embeddings/Microsoft_Visio_Drawing2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mulouny.cz" TargetMode="External"/><Relationship Id="rId10" Type="http://schemas.openxmlformats.org/officeDocument/2006/relationships/hyperlink" Target="https://github.com/openai/openai-python/discussions/742" TargetMode="External"/><Relationship Id="rId19" Type="http://schemas.openxmlformats.org/officeDocument/2006/relationships/image" Target="media/image7.png"/><Relationship Id="rId31" Type="http://schemas.openxmlformats.org/officeDocument/2006/relationships/package" Target="embeddings/Microsoft_Visio_Drawing1.vsdx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s://www.multima.cz/vyvoj-software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7.emf"/><Relationship Id="rId35" Type="http://schemas.openxmlformats.org/officeDocument/2006/relationships/image" Target="media/image19.png"/><Relationship Id="rId43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hyperlink" Target="http://www.multima.cz" TargetMode="External"/><Relationship Id="rId38" Type="http://schemas.openxmlformats.org/officeDocument/2006/relationships/hyperlink" Target="https://www.mulouny.cz/cs/mestsky-urad/jak-kde-a-co-vyridite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RAG Efficiency</a:t>
            </a:r>
            <a:endParaRPr lang="cs-CZ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imilarity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5</c:f>
              <c:numCache>
                <c:formatCode>General</c:formatCode>
                <c:ptCount val="4"/>
                <c:pt idx="0">
                  <c:v>500</c:v>
                </c:pt>
                <c:pt idx="1">
                  <c:v>667</c:v>
                </c:pt>
                <c:pt idx="2">
                  <c:v>800</c:v>
                </c:pt>
                <c:pt idx="3">
                  <c:v>1000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0.97158800000000001</c:v>
                </c:pt>
                <c:pt idx="1">
                  <c:v>0.97846900000000003</c:v>
                </c:pt>
                <c:pt idx="2">
                  <c:v>0.97863599999999995</c:v>
                </c:pt>
                <c:pt idx="3">
                  <c:v>0.9769109999999999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D22B-49D8-9F60-F5CAC65BA99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03368287"/>
        <c:axId val="7085343"/>
      </c:scatterChart>
      <c:valAx>
        <c:axId val="100336828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7085343"/>
        <c:crosses val="autoZero"/>
        <c:crossBetween val="midCat"/>
      </c:valAx>
      <c:valAx>
        <c:axId val="70853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00336828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Řešení 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310666-4C6E-45B8-8094-7885D55BA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24</TotalTime>
  <Pages>26</Pages>
  <Words>4265</Words>
  <Characters>25166</Characters>
  <Application>Microsoft Office Word</Application>
  <DocSecurity>0</DocSecurity>
  <Lines>209</Lines>
  <Paragraphs>5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27</vt:i4>
      </vt:variant>
      <vt:variant>
        <vt:lpstr>Název</vt:lpstr>
      </vt:variant>
      <vt:variant>
        <vt:i4>1</vt:i4>
      </vt:variant>
    </vt:vector>
  </HeadingPairs>
  <TitlesOfParts>
    <vt:vector size="29" baseType="lpstr">
      <vt:lpstr>Knowledge BAse assistent</vt:lpstr>
      <vt:lpstr>Knowledge Base Assistent</vt:lpstr>
      <vt:lpstr>    Cíle řešení</vt:lpstr>
      <vt:lpstr>Browser</vt:lpstr>
      <vt:lpstr>WebExtLoader</vt:lpstr>
      <vt:lpstr>KBAIndex</vt:lpstr>
      <vt:lpstr>    Model embeddings</vt:lpstr>
      <vt:lpstr>        Indexování strukturovaného textu</vt:lpstr>
      <vt:lpstr>        Protokol zpracování www.multima.cz</vt:lpstr>
      <vt:lpstr>        Protokol zpracování asistenta OpenAI</vt:lpstr>
      <vt:lpstr>KBAQnA</vt:lpstr>
      <vt:lpstr>Evaluace RAG modelu</vt:lpstr>
      <vt:lpstr>RestAPI server</vt:lpstr>
      <vt:lpstr>    Dotaz odpověď – qna</vt:lpstr>
      <vt:lpstr>    Načtení parametrů serveru – get_srv_par</vt:lpstr>
      <vt:lpstr>    Načtení parametrů projektu – get_project_par</vt:lpstr>
      <vt:lpstr>    Nastavení parametrů serveru – set_srv_par</vt:lpstr>
      <vt:lpstr>    Nastavení parametrů projektu – set_project_par</vt:lpstr>
      <vt:lpstr>Konkrétní řešení</vt:lpstr>
      <vt:lpstr>    www.multima.cz</vt:lpstr>
      <vt:lpstr>        Zdrojová data</vt:lpstr>
      <vt:lpstr>        Indexování</vt:lpstr>
      <vt:lpstr>        Dotazování</vt:lpstr>
      <vt:lpstr>    www.mulouny.cz</vt:lpstr>
      <vt:lpstr>        Zdrojová data</vt:lpstr>
      <vt:lpstr>        Indexování</vt:lpstr>
      <vt:lpstr>        Dotazování</vt:lpstr>
      <vt:lpstr>Přílohy</vt:lpstr>
      <vt:lpstr/>
    </vt:vector>
  </TitlesOfParts>
  <Company/>
  <LinksUpToDate>false</LinksUpToDate>
  <CharactersWithSpaces>29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BAse assistent</dc:title>
  <dc:subject>7.11.2023</dc:subject>
  <dc:creator>Vladimír Dědourek, Michal Stoklasa</dc:creator>
  <cp:lastModifiedBy>Dědourek, Vladimír</cp:lastModifiedBy>
  <cp:revision>91</cp:revision>
  <dcterms:created xsi:type="dcterms:W3CDTF">2023-07-15T13:45:00Z</dcterms:created>
  <dcterms:modified xsi:type="dcterms:W3CDTF">2024-01-04T11:41:00Z</dcterms:modified>
</cp:coreProperties>
</file>